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3805" w:rsidRDefault="00E53805" w:rsidP="00E53805">
      <w:pPr>
        <w:pStyle w:val="Heading1"/>
      </w:pPr>
      <w:r>
        <w:t>Screen specification</w:t>
      </w:r>
    </w:p>
    <w:p w:rsidR="00AB0965" w:rsidRDefault="00AB0965" w:rsidP="00E53805">
      <w:pPr>
        <w:pStyle w:val="Heading2"/>
      </w:pPr>
      <w:r>
        <w:t>S0S: Start up</w:t>
      </w:r>
    </w:p>
    <w:p w:rsidR="00AB0965" w:rsidRDefault="00AB0965" w:rsidP="00AB0965">
      <w:r>
        <w:object w:dxaOrig="4514" w:dyaOrig="70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.5pt;height:351.85pt" o:ole="">
            <v:imagedata r:id="rId5" o:title=""/>
          </v:shape>
          <o:OLEObject Type="Embed" ProgID="Visio.Drawing.11" ShapeID="_x0000_i1025" DrawAspect="Content" ObjectID="_1443703425" r:id="rId6"/>
        </w:object>
      </w:r>
    </w:p>
    <w:p w:rsidR="00AB0965" w:rsidRDefault="00AB0965" w:rsidP="00AB0965">
      <w:r>
        <w:t xml:space="preserve">Input: </w:t>
      </w:r>
    </w:p>
    <w:p w:rsidR="00AB0965" w:rsidRDefault="00AB0965" w:rsidP="00AB0965">
      <w:pPr>
        <w:pStyle w:val="ListParagraph"/>
        <w:numPr>
          <w:ilvl w:val="0"/>
          <w:numId w:val="1"/>
        </w:numPr>
      </w:pPr>
      <w:r>
        <w:t xml:space="preserve">User’s Phone number </w:t>
      </w:r>
    </w:p>
    <w:p w:rsidR="00AB0965" w:rsidRDefault="00AB0965" w:rsidP="00AB0965">
      <w:pPr>
        <w:pStyle w:val="ListParagraph"/>
        <w:numPr>
          <w:ilvl w:val="0"/>
          <w:numId w:val="1"/>
        </w:numPr>
      </w:pPr>
      <w:r>
        <w:t>Display name</w:t>
      </w:r>
    </w:p>
    <w:p w:rsidR="00AB0965" w:rsidRDefault="00AB0965" w:rsidP="00AB0965">
      <w:r>
        <w:t>Output:</w:t>
      </w:r>
    </w:p>
    <w:p w:rsidR="00AB0965" w:rsidRDefault="00AB0965" w:rsidP="00AB0965">
      <w:pPr>
        <w:pStyle w:val="ListParagraph"/>
        <w:numPr>
          <w:ilvl w:val="0"/>
          <w:numId w:val="1"/>
        </w:numPr>
      </w:pPr>
      <w:r>
        <w:t>Account in system</w:t>
      </w:r>
    </w:p>
    <w:p w:rsidR="00AB0965" w:rsidRDefault="00AB0965" w:rsidP="00AB0965">
      <w:pPr>
        <w:pStyle w:val="ListParagraph"/>
        <w:numPr>
          <w:ilvl w:val="0"/>
          <w:numId w:val="1"/>
        </w:numPr>
      </w:pPr>
      <w:r>
        <w:t>Friend list of account ( base on phone number)</w:t>
      </w:r>
    </w:p>
    <w:p w:rsidR="00AB0965" w:rsidRDefault="00AB0965" w:rsidP="00AB0965">
      <w:r>
        <w:t xml:space="preserve">Methods: </w:t>
      </w:r>
    </w:p>
    <w:p w:rsidR="00AB0965" w:rsidRDefault="00AB0965" w:rsidP="00AB0965">
      <w:pPr>
        <w:pStyle w:val="ListParagraph"/>
        <w:numPr>
          <w:ilvl w:val="0"/>
          <w:numId w:val="2"/>
        </w:numPr>
      </w:pPr>
      <w:r>
        <w:t xml:space="preserve">Load User’s Phone number </w:t>
      </w:r>
    </w:p>
    <w:p w:rsidR="0011580A" w:rsidRDefault="0011580A" w:rsidP="00AB0965">
      <w:pPr>
        <w:pStyle w:val="ListParagraph"/>
        <w:numPr>
          <w:ilvl w:val="0"/>
          <w:numId w:val="2"/>
        </w:numPr>
      </w:pPr>
      <w:r>
        <w:t>Upload user’s Contact to DB</w:t>
      </w:r>
    </w:p>
    <w:p w:rsidR="00AB0965" w:rsidRDefault="00AB0965" w:rsidP="00AB0965">
      <w:pPr>
        <w:pStyle w:val="ListParagraph"/>
        <w:numPr>
          <w:ilvl w:val="0"/>
          <w:numId w:val="2"/>
        </w:numPr>
      </w:pPr>
      <w:r>
        <w:t>Create account</w:t>
      </w:r>
    </w:p>
    <w:p w:rsidR="00AB0965" w:rsidRDefault="00AB0965" w:rsidP="00AB0965">
      <w:pPr>
        <w:pStyle w:val="ListParagraph"/>
        <w:numPr>
          <w:ilvl w:val="0"/>
          <w:numId w:val="2"/>
        </w:numPr>
      </w:pPr>
      <w:r>
        <w:lastRenderedPageBreak/>
        <w:t>Create Friend list</w:t>
      </w:r>
    </w:p>
    <w:p w:rsidR="00AB0965" w:rsidRDefault="00AB0965" w:rsidP="00AB0965">
      <w:pPr>
        <w:pStyle w:val="ListParagraph"/>
        <w:numPr>
          <w:ilvl w:val="0"/>
          <w:numId w:val="2"/>
        </w:numPr>
      </w:pPr>
      <w:r>
        <w:t>Transition to Home Screen</w:t>
      </w:r>
    </w:p>
    <w:p w:rsidR="00DC264D" w:rsidRDefault="00DC264D">
      <w:r>
        <w:br w:type="page"/>
      </w:r>
    </w:p>
    <w:p w:rsidR="006F299E" w:rsidRDefault="006F299E" w:rsidP="00E53805">
      <w:pPr>
        <w:pStyle w:val="Heading2"/>
      </w:pPr>
      <w:r>
        <w:lastRenderedPageBreak/>
        <w:t>S00: Home Screen</w:t>
      </w:r>
    </w:p>
    <w:p w:rsidR="00330D74" w:rsidRDefault="00334C0A">
      <w:r>
        <w:object w:dxaOrig="8112" w:dyaOrig="7114">
          <v:shape id="_x0000_i1030" type="#_x0000_t75" style="width:405.5pt;height:355.9pt" o:ole="">
            <v:imagedata r:id="rId7" o:title=""/>
          </v:shape>
          <o:OLEObject Type="Embed" ProgID="Visio.Drawing.11" ShapeID="_x0000_i1030" DrawAspect="Content" ObjectID="_1443703426" r:id="rId8"/>
        </w:object>
      </w:r>
    </w:p>
    <w:p w:rsidR="00AB0965" w:rsidRDefault="00AB0965" w:rsidP="00AB0965">
      <w:r>
        <w:t xml:space="preserve">Input: </w:t>
      </w:r>
    </w:p>
    <w:p w:rsidR="00213EDE" w:rsidRDefault="00334C0A" w:rsidP="00AB0965">
      <w:pPr>
        <w:pStyle w:val="ListParagraph"/>
        <w:numPr>
          <w:ilvl w:val="0"/>
          <w:numId w:val="1"/>
        </w:numPr>
      </w:pPr>
      <w:r>
        <w:t>Account ID</w:t>
      </w:r>
    </w:p>
    <w:p w:rsidR="00AB0965" w:rsidRDefault="00213EDE" w:rsidP="00AB0965">
      <w:pPr>
        <w:pStyle w:val="ListParagraph"/>
        <w:numPr>
          <w:ilvl w:val="0"/>
          <w:numId w:val="1"/>
        </w:numPr>
      </w:pPr>
      <w:r>
        <w:t xml:space="preserve">Filter condition: ( Shared, Be shared, </w:t>
      </w:r>
      <w:r w:rsidR="00AB0965">
        <w:t xml:space="preserve"> </w:t>
      </w:r>
      <w:r>
        <w:t>Bookmark, ALL)</w:t>
      </w:r>
    </w:p>
    <w:p w:rsidR="00452A1B" w:rsidRDefault="00452A1B" w:rsidP="00AB0965">
      <w:pPr>
        <w:pStyle w:val="ListParagraph"/>
        <w:numPr>
          <w:ilvl w:val="0"/>
          <w:numId w:val="1"/>
        </w:numPr>
      </w:pPr>
      <w:r>
        <w:t>Page index</w:t>
      </w:r>
    </w:p>
    <w:p w:rsidR="00AB0965" w:rsidRDefault="00AB0965" w:rsidP="00AB0965">
      <w:r>
        <w:t>Output:</w:t>
      </w:r>
    </w:p>
    <w:p w:rsidR="00AB0965" w:rsidRDefault="0008067F" w:rsidP="00AB0965">
      <w:pPr>
        <w:pStyle w:val="ListParagraph"/>
        <w:numPr>
          <w:ilvl w:val="0"/>
          <w:numId w:val="1"/>
        </w:numPr>
      </w:pPr>
      <w:r>
        <w:t>Item</w:t>
      </w:r>
      <w:r w:rsidR="00430238">
        <w:t xml:space="preserve"> list </w:t>
      </w:r>
      <w:r w:rsidR="005B5ED2">
        <w:t>(</w:t>
      </w:r>
      <w:r w:rsidR="004077E6">
        <w:t>Default:</w:t>
      </w:r>
      <w:r w:rsidR="0031271A">
        <w:t xml:space="preserve"> </w:t>
      </w:r>
      <w:r w:rsidR="005B5ED2">
        <w:t>Order by Date)</w:t>
      </w:r>
    </w:p>
    <w:p w:rsidR="00AB0965" w:rsidRDefault="00AB0965" w:rsidP="00AB0965">
      <w:r>
        <w:t xml:space="preserve">Methods: </w:t>
      </w:r>
    </w:p>
    <w:p w:rsidR="00AB0965" w:rsidRDefault="002E7370" w:rsidP="00EE4B18">
      <w:pPr>
        <w:pStyle w:val="ListParagraph"/>
        <w:numPr>
          <w:ilvl w:val="0"/>
          <w:numId w:val="3"/>
        </w:numPr>
      </w:pPr>
      <w:r>
        <w:t>Item</w:t>
      </w:r>
      <w:r w:rsidR="00EE4B18">
        <w:t xml:space="preserve"> list load</w:t>
      </w:r>
      <w:r w:rsidR="00AB0965">
        <w:t xml:space="preserve"> </w:t>
      </w:r>
      <w:r w:rsidR="004077E6">
        <w:t>(accounted,</w:t>
      </w:r>
      <w:r w:rsidR="006946F7">
        <w:t xml:space="preserve"> </w:t>
      </w:r>
      <w:r w:rsidR="004077E6">
        <w:t>FilterCondition,</w:t>
      </w:r>
      <w:r w:rsidR="006946F7">
        <w:t xml:space="preserve"> </w:t>
      </w:r>
      <w:r w:rsidR="004077E6">
        <w:t>PageIndex</w:t>
      </w:r>
      <w:r w:rsidR="00391276">
        <w:t>)</w:t>
      </w:r>
    </w:p>
    <w:p w:rsidR="00AB0965" w:rsidRDefault="002E7370" w:rsidP="00EE4B18">
      <w:pPr>
        <w:pStyle w:val="ListParagraph"/>
        <w:numPr>
          <w:ilvl w:val="0"/>
          <w:numId w:val="3"/>
        </w:numPr>
      </w:pPr>
      <w:r>
        <w:t>Item</w:t>
      </w:r>
      <w:r w:rsidR="00D070A1">
        <w:t xml:space="preserve"> detail click</w:t>
      </w:r>
      <w:r w:rsidR="002434C1">
        <w:t xml:space="preserve"> (navigate to S01</w:t>
      </w:r>
      <w:r w:rsidR="00526FC4">
        <w:t>, client load without server</w:t>
      </w:r>
      <w:r w:rsidR="002434C1">
        <w:t>)</w:t>
      </w:r>
      <w:r w:rsidR="00D070A1">
        <w:t xml:space="preserve"> </w:t>
      </w:r>
    </w:p>
    <w:p w:rsidR="00B84462" w:rsidRDefault="00B84462" w:rsidP="00EE4B18">
      <w:pPr>
        <w:pStyle w:val="ListParagraph"/>
        <w:numPr>
          <w:ilvl w:val="0"/>
          <w:numId w:val="3"/>
        </w:numPr>
      </w:pPr>
      <w:r>
        <w:t>Share Click</w:t>
      </w:r>
      <w:r w:rsidR="00C76D9A">
        <w:t xml:space="preserve"> ( new Item)</w:t>
      </w:r>
    </w:p>
    <w:p w:rsidR="00206723" w:rsidRDefault="00206723" w:rsidP="00EE4B18">
      <w:pPr>
        <w:pStyle w:val="ListParagraph"/>
        <w:numPr>
          <w:ilvl w:val="0"/>
          <w:numId w:val="3"/>
        </w:numPr>
      </w:pPr>
      <w:r>
        <w:t>Sync contact from Local (Contact) –&gt; Server -&gt; Local (local DB app)</w:t>
      </w:r>
    </w:p>
    <w:p w:rsidR="005F4AA2" w:rsidRDefault="005F4AA2" w:rsidP="005F4AA2">
      <w:pPr>
        <w:pStyle w:val="ListParagraph"/>
        <w:numPr>
          <w:ilvl w:val="1"/>
          <w:numId w:val="3"/>
        </w:numPr>
      </w:pPr>
      <w:r>
        <w:t>A: Local Contact</w:t>
      </w:r>
    </w:p>
    <w:p w:rsidR="005F4AA2" w:rsidRDefault="005F4AA2" w:rsidP="005F4AA2">
      <w:pPr>
        <w:pStyle w:val="ListParagraph"/>
        <w:numPr>
          <w:ilvl w:val="1"/>
          <w:numId w:val="3"/>
        </w:numPr>
      </w:pPr>
      <w:r>
        <w:t>B: Local DB</w:t>
      </w:r>
    </w:p>
    <w:p w:rsidR="005F4AA2" w:rsidRDefault="005F4AA2" w:rsidP="005F4AA2">
      <w:pPr>
        <w:pStyle w:val="ListParagraph"/>
        <w:numPr>
          <w:ilvl w:val="1"/>
          <w:numId w:val="3"/>
        </w:numPr>
      </w:pPr>
      <w:r>
        <w:lastRenderedPageBreak/>
        <w:t>C: Server DB</w:t>
      </w:r>
    </w:p>
    <w:p w:rsidR="005F4AA2" w:rsidRDefault="005F4AA2" w:rsidP="005F4AA2">
      <w:pPr>
        <w:pStyle w:val="ListParagraph"/>
        <w:numPr>
          <w:ilvl w:val="1"/>
          <w:numId w:val="3"/>
        </w:numPr>
      </w:pPr>
      <w:r>
        <w:t>A compare B =&gt; AB</w:t>
      </w:r>
    </w:p>
    <w:p w:rsidR="005F4AA2" w:rsidRDefault="005F4AA2" w:rsidP="005F4AA2">
      <w:pPr>
        <w:pStyle w:val="ListParagraph"/>
        <w:numPr>
          <w:ilvl w:val="1"/>
          <w:numId w:val="3"/>
        </w:numPr>
      </w:pPr>
      <w:r>
        <w:t>AB compare C =&gt; ABC</w:t>
      </w:r>
    </w:p>
    <w:p w:rsidR="005F4AA2" w:rsidRDefault="005F4AA2" w:rsidP="005F4AA2">
      <w:pPr>
        <w:pStyle w:val="ListParagraph"/>
        <w:numPr>
          <w:ilvl w:val="1"/>
          <w:numId w:val="3"/>
        </w:numPr>
      </w:pPr>
      <w:r>
        <w:t>Overwrite ABC =&gt; B</w:t>
      </w:r>
    </w:p>
    <w:p w:rsidR="008B6969" w:rsidRDefault="008B6969" w:rsidP="008B6969">
      <w:pPr>
        <w:pStyle w:val="ListParagraph"/>
        <w:numPr>
          <w:ilvl w:val="0"/>
          <w:numId w:val="3"/>
        </w:numPr>
      </w:pPr>
      <w:r>
        <w:t>Set ViewStatus = True ( Read already)</w:t>
      </w:r>
      <w:r w:rsidR="00D02C4C">
        <w:t xml:space="preserve"> in table SharedInfo</w:t>
      </w:r>
      <w:r>
        <w:t xml:space="preserve"> on Server for Item list </w:t>
      </w:r>
    </w:p>
    <w:p w:rsidR="00DC264D" w:rsidRDefault="00DC264D">
      <w:r>
        <w:br w:type="page"/>
      </w:r>
    </w:p>
    <w:p w:rsidR="005A09F1" w:rsidRDefault="005A09F1" w:rsidP="00E53805">
      <w:pPr>
        <w:pStyle w:val="Heading2"/>
      </w:pPr>
      <w:r>
        <w:lastRenderedPageBreak/>
        <w:t>S01: Item Details</w:t>
      </w:r>
    </w:p>
    <w:p w:rsidR="00330D74" w:rsidRDefault="00330D74">
      <w:r>
        <w:object w:dxaOrig="7069" w:dyaOrig="7034">
          <v:shape id="_x0000_i1026" type="#_x0000_t75" style="width:353.2pt;height:351.85pt" o:ole="">
            <v:imagedata r:id="rId9" o:title=""/>
          </v:shape>
          <o:OLEObject Type="Embed" ProgID="Visio.Drawing.11" ShapeID="_x0000_i1026" DrawAspect="Content" ObjectID="_1443703427" r:id="rId10"/>
        </w:object>
      </w:r>
    </w:p>
    <w:p w:rsidR="00AB0965" w:rsidRDefault="00AB0965" w:rsidP="00AB0965">
      <w:r>
        <w:t xml:space="preserve">Input: </w:t>
      </w:r>
    </w:p>
    <w:p w:rsidR="00AB0965" w:rsidRDefault="002434C1" w:rsidP="00AB0965">
      <w:pPr>
        <w:pStyle w:val="ListParagraph"/>
        <w:numPr>
          <w:ilvl w:val="0"/>
          <w:numId w:val="1"/>
        </w:numPr>
      </w:pPr>
      <w:r>
        <w:t>Item object</w:t>
      </w:r>
    </w:p>
    <w:p w:rsidR="00AB0965" w:rsidRDefault="00AB0965" w:rsidP="00AB0965">
      <w:r>
        <w:t>Output:</w:t>
      </w:r>
    </w:p>
    <w:p w:rsidR="00AB0965" w:rsidRDefault="00842964" w:rsidP="00AB0965">
      <w:pPr>
        <w:pStyle w:val="ListParagraph"/>
        <w:numPr>
          <w:ilvl w:val="0"/>
          <w:numId w:val="1"/>
        </w:numPr>
      </w:pPr>
      <w:r>
        <w:t>Item detail information</w:t>
      </w:r>
    </w:p>
    <w:p w:rsidR="00AB0965" w:rsidRDefault="00AB0965" w:rsidP="00AB0965">
      <w:r>
        <w:t xml:space="preserve">Methods: </w:t>
      </w:r>
    </w:p>
    <w:p w:rsidR="00AB0965" w:rsidRDefault="00396BAB" w:rsidP="00396BAB">
      <w:pPr>
        <w:pStyle w:val="ListParagraph"/>
        <w:numPr>
          <w:ilvl w:val="0"/>
          <w:numId w:val="4"/>
        </w:numPr>
      </w:pPr>
      <w:r>
        <w:t>Map loading with B (Current location) and A ( Item location)</w:t>
      </w:r>
    </w:p>
    <w:p w:rsidR="00AB0965" w:rsidRDefault="00374F00" w:rsidP="00396BAB">
      <w:pPr>
        <w:pStyle w:val="ListParagraph"/>
        <w:numPr>
          <w:ilvl w:val="0"/>
          <w:numId w:val="4"/>
        </w:numPr>
      </w:pPr>
      <w:r>
        <w:t xml:space="preserve">B-A: </w:t>
      </w:r>
      <w:r w:rsidR="00396BAB">
        <w:t>Distance, duration calculation</w:t>
      </w:r>
    </w:p>
    <w:p w:rsidR="00396BAB" w:rsidRDefault="00396BAB" w:rsidP="00396BAB">
      <w:pPr>
        <w:pStyle w:val="ListParagraph"/>
        <w:numPr>
          <w:ilvl w:val="0"/>
          <w:numId w:val="4"/>
        </w:numPr>
      </w:pPr>
      <w:r>
        <w:t>Item info loading</w:t>
      </w:r>
    </w:p>
    <w:p w:rsidR="00AB0965" w:rsidRDefault="00F13042" w:rsidP="00396BAB">
      <w:pPr>
        <w:pStyle w:val="ListParagraph"/>
        <w:numPr>
          <w:ilvl w:val="0"/>
          <w:numId w:val="4"/>
        </w:numPr>
      </w:pPr>
      <w:r>
        <w:t>Direction Click</w:t>
      </w:r>
    </w:p>
    <w:p w:rsidR="00F13042" w:rsidRDefault="00F13042" w:rsidP="00396BAB">
      <w:pPr>
        <w:pStyle w:val="ListParagraph"/>
        <w:numPr>
          <w:ilvl w:val="0"/>
          <w:numId w:val="4"/>
        </w:numPr>
      </w:pPr>
      <w:r>
        <w:t>Share Click</w:t>
      </w:r>
      <w:r w:rsidR="00374F00">
        <w:t xml:space="preserve"> </w:t>
      </w:r>
      <w:r w:rsidR="00C76D9A">
        <w:t xml:space="preserve"> (existed item</w:t>
      </w:r>
      <w:r w:rsidR="00326103">
        <w:t>; navigate to S02.2:To friend</w:t>
      </w:r>
      <w:r w:rsidR="00C76D9A">
        <w:t>)</w:t>
      </w:r>
    </w:p>
    <w:p w:rsidR="00F13042" w:rsidRDefault="00F13042" w:rsidP="00396BAB">
      <w:pPr>
        <w:pStyle w:val="ListParagraph"/>
        <w:numPr>
          <w:ilvl w:val="0"/>
          <w:numId w:val="4"/>
        </w:numPr>
      </w:pPr>
      <w:r>
        <w:t>Close Click</w:t>
      </w:r>
    </w:p>
    <w:p w:rsidR="00DC264D" w:rsidRDefault="00DC264D">
      <w:r>
        <w:br w:type="page"/>
      </w:r>
    </w:p>
    <w:p w:rsidR="00143D97" w:rsidRDefault="003A5906" w:rsidP="00E53805">
      <w:pPr>
        <w:pStyle w:val="Heading2"/>
      </w:pPr>
      <w:r>
        <w:lastRenderedPageBreak/>
        <w:t>S02: Share Location</w:t>
      </w:r>
      <w:r w:rsidR="00326774">
        <w:t xml:space="preserve"> ( new Item)</w:t>
      </w:r>
    </w:p>
    <w:p w:rsidR="00330D74" w:rsidRDefault="003919EB">
      <w:r>
        <w:object w:dxaOrig="6079" w:dyaOrig="7034">
          <v:shape id="_x0000_i1031" type="#_x0000_t75" style="width:303.6pt;height:351.85pt" o:ole="">
            <v:imagedata r:id="rId11" o:title=""/>
          </v:shape>
          <o:OLEObject Type="Embed" ProgID="Visio.Drawing.11" ShapeID="_x0000_i1031" DrawAspect="Content" ObjectID="_1443703428" r:id="rId12"/>
        </w:object>
      </w:r>
    </w:p>
    <w:p w:rsidR="00AB0965" w:rsidRDefault="00AB0965" w:rsidP="00AB0965">
      <w:r>
        <w:t xml:space="preserve">Input: </w:t>
      </w:r>
    </w:p>
    <w:p w:rsidR="006F7B01" w:rsidRDefault="00B728BE" w:rsidP="00AB0965">
      <w:pPr>
        <w:pStyle w:val="ListParagraph"/>
        <w:numPr>
          <w:ilvl w:val="0"/>
          <w:numId w:val="1"/>
        </w:numPr>
      </w:pPr>
      <w:r>
        <w:t>None</w:t>
      </w:r>
      <w:r w:rsidR="004750FD">
        <w:t xml:space="preserve"> </w:t>
      </w:r>
    </w:p>
    <w:p w:rsidR="00460B49" w:rsidRDefault="00460B49" w:rsidP="00AB0965">
      <w:pPr>
        <w:pStyle w:val="ListParagraph"/>
        <w:numPr>
          <w:ilvl w:val="0"/>
          <w:numId w:val="1"/>
        </w:numPr>
      </w:pPr>
      <w:r>
        <w:t>Pin location</w:t>
      </w:r>
      <w:r w:rsidR="00145CCB">
        <w:t xml:space="preserve"> ( NULLABLE</w:t>
      </w:r>
      <w:r w:rsidR="001E6072">
        <w:t>), NULL</w:t>
      </w:r>
      <w:r w:rsidR="00145CCB">
        <w:t xml:space="preserve"> = Current</w:t>
      </w:r>
      <w:r w:rsidR="00711F48">
        <w:t xml:space="preserve"> position</w:t>
      </w:r>
    </w:p>
    <w:p w:rsidR="00AB0965" w:rsidRDefault="00AB0965" w:rsidP="00AB0965">
      <w:r>
        <w:t>Output:</w:t>
      </w:r>
    </w:p>
    <w:p w:rsidR="00AB0965" w:rsidRDefault="00214ECA" w:rsidP="00AB0965">
      <w:pPr>
        <w:pStyle w:val="ListParagraph"/>
        <w:numPr>
          <w:ilvl w:val="0"/>
          <w:numId w:val="1"/>
        </w:numPr>
      </w:pPr>
      <w:r>
        <w:t>Item object</w:t>
      </w:r>
      <w:r w:rsidR="0062063F">
        <w:t xml:space="preserve"> </w:t>
      </w:r>
    </w:p>
    <w:p w:rsidR="00AB0965" w:rsidRDefault="00AB0965" w:rsidP="00AB0965">
      <w:r>
        <w:t xml:space="preserve">Methods: </w:t>
      </w:r>
    </w:p>
    <w:p w:rsidR="00AB0965" w:rsidRDefault="001F51AA" w:rsidP="001F51AA">
      <w:pPr>
        <w:pStyle w:val="ListParagraph"/>
        <w:numPr>
          <w:ilvl w:val="0"/>
          <w:numId w:val="5"/>
        </w:numPr>
      </w:pPr>
      <w:r>
        <w:t>Map loading ( current position (default) or pin location)</w:t>
      </w:r>
    </w:p>
    <w:p w:rsidR="001F51AA" w:rsidRDefault="001F51AA" w:rsidP="001F51AA">
      <w:pPr>
        <w:pStyle w:val="ListParagraph"/>
        <w:numPr>
          <w:ilvl w:val="0"/>
          <w:numId w:val="5"/>
        </w:numPr>
      </w:pPr>
      <w:r>
        <w:t>Item info</w:t>
      </w:r>
      <w:r w:rsidR="00980B58">
        <w:t xml:space="preserve"> ( Name, address, location) temporary saved ( for sharing)</w:t>
      </w:r>
    </w:p>
    <w:p w:rsidR="004E6D46" w:rsidRDefault="000F2DC3" w:rsidP="001F51AA">
      <w:pPr>
        <w:pStyle w:val="ListParagraph"/>
        <w:numPr>
          <w:ilvl w:val="0"/>
          <w:numId w:val="5"/>
        </w:numPr>
      </w:pPr>
      <w:r>
        <w:t>‘To</w:t>
      </w:r>
      <w:r w:rsidR="00DD2A7D">
        <w:t xml:space="preserve"> friend’ </w:t>
      </w:r>
      <w:r w:rsidR="004E6D46">
        <w:t>click</w:t>
      </w:r>
    </w:p>
    <w:p w:rsidR="004E6D46" w:rsidRDefault="00DD2A7D" w:rsidP="001F51AA">
      <w:pPr>
        <w:pStyle w:val="ListParagraph"/>
        <w:numPr>
          <w:ilvl w:val="0"/>
          <w:numId w:val="5"/>
        </w:numPr>
      </w:pPr>
      <w:r>
        <w:t>‘Close’ Click</w:t>
      </w:r>
    </w:p>
    <w:p w:rsidR="000D3D59" w:rsidRDefault="000D3D59" w:rsidP="001F51AA">
      <w:pPr>
        <w:pStyle w:val="ListParagraph"/>
        <w:numPr>
          <w:ilvl w:val="0"/>
          <w:numId w:val="5"/>
        </w:numPr>
      </w:pPr>
      <w:r>
        <w:t>‘Pin on map’ Click</w:t>
      </w:r>
    </w:p>
    <w:p w:rsidR="00DC264D" w:rsidRDefault="00DC264D">
      <w:r>
        <w:br w:type="page"/>
      </w:r>
    </w:p>
    <w:p w:rsidR="004656A5" w:rsidRDefault="004656A5" w:rsidP="00E53805">
      <w:pPr>
        <w:pStyle w:val="Heading2"/>
      </w:pPr>
      <w:r>
        <w:lastRenderedPageBreak/>
        <w:t>S01.2: Direction</w:t>
      </w:r>
      <w:r w:rsidR="00F8263C">
        <w:t xml:space="preserve"> (Transition to Google Map)</w:t>
      </w:r>
    </w:p>
    <w:p w:rsidR="00330D74" w:rsidRDefault="00330D74">
      <w:r>
        <w:object w:dxaOrig="6439" w:dyaOrig="7034">
          <v:shape id="_x0000_i1027" type="#_x0000_t75" style="width:321.95pt;height:351.85pt" o:ole="">
            <v:imagedata r:id="rId13" o:title=""/>
          </v:shape>
          <o:OLEObject Type="Embed" ProgID="Visio.Drawing.11" ShapeID="_x0000_i1027" DrawAspect="Content" ObjectID="_1443703429" r:id="rId14"/>
        </w:object>
      </w:r>
    </w:p>
    <w:p w:rsidR="00AB0965" w:rsidRDefault="00AB0965" w:rsidP="00AB0965">
      <w:r>
        <w:t xml:space="preserve">Input: </w:t>
      </w:r>
    </w:p>
    <w:p w:rsidR="00AB0965" w:rsidRDefault="00245273" w:rsidP="00AB0965">
      <w:pPr>
        <w:pStyle w:val="ListParagraph"/>
        <w:numPr>
          <w:ilvl w:val="0"/>
          <w:numId w:val="1"/>
        </w:numPr>
      </w:pPr>
      <w:r>
        <w:t>A location</w:t>
      </w:r>
    </w:p>
    <w:p w:rsidR="00245273" w:rsidRDefault="00245273" w:rsidP="00AB0965">
      <w:pPr>
        <w:pStyle w:val="ListParagraph"/>
        <w:numPr>
          <w:ilvl w:val="0"/>
          <w:numId w:val="1"/>
        </w:numPr>
      </w:pPr>
      <w:r>
        <w:t>B location</w:t>
      </w:r>
    </w:p>
    <w:p w:rsidR="00AB0965" w:rsidRDefault="00AB0965" w:rsidP="00AB0965">
      <w:r>
        <w:t>Output:</w:t>
      </w:r>
    </w:p>
    <w:p w:rsidR="00E40C04" w:rsidRDefault="003E5D2C" w:rsidP="00AB0965">
      <w:pPr>
        <w:pStyle w:val="ListParagraph"/>
        <w:numPr>
          <w:ilvl w:val="0"/>
          <w:numId w:val="1"/>
        </w:numPr>
      </w:pPr>
      <w:r>
        <w:t>None</w:t>
      </w:r>
    </w:p>
    <w:p w:rsidR="00AB0965" w:rsidRDefault="00AB0965" w:rsidP="00AB0965">
      <w:r>
        <w:t xml:space="preserve">Methods: </w:t>
      </w:r>
    </w:p>
    <w:p w:rsidR="00AB0965" w:rsidRDefault="00842777" w:rsidP="00842777">
      <w:pPr>
        <w:pStyle w:val="ListParagraph"/>
        <w:numPr>
          <w:ilvl w:val="0"/>
          <w:numId w:val="6"/>
        </w:numPr>
      </w:pPr>
      <w:r>
        <w:t>Map direction loading between B and A</w:t>
      </w:r>
      <w:r w:rsidR="00AB0965">
        <w:t xml:space="preserve"> </w:t>
      </w:r>
      <w:r w:rsidR="00572CF6">
        <w:t>(Goolge API )</w:t>
      </w:r>
    </w:p>
    <w:p w:rsidR="00DC264D" w:rsidRDefault="00DC264D">
      <w:r>
        <w:br w:type="page"/>
      </w:r>
    </w:p>
    <w:p w:rsidR="00C11611" w:rsidRDefault="005807A6" w:rsidP="00E53805">
      <w:pPr>
        <w:pStyle w:val="Heading2"/>
      </w:pPr>
      <w:r>
        <w:lastRenderedPageBreak/>
        <w:t>S02.2: To</w:t>
      </w:r>
      <w:r w:rsidR="00C11611">
        <w:t xml:space="preserve"> </w:t>
      </w:r>
      <w:r>
        <w:t>f</w:t>
      </w:r>
      <w:r w:rsidR="00C11611">
        <w:t>riend</w:t>
      </w:r>
    </w:p>
    <w:p w:rsidR="00330D74" w:rsidRDefault="00330D74">
      <w:r>
        <w:object w:dxaOrig="7464" w:dyaOrig="7034">
          <v:shape id="_x0000_i1028" type="#_x0000_t75" style="width:372.9pt;height:351.85pt" o:ole="">
            <v:imagedata r:id="rId15" o:title=""/>
          </v:shape>
          <o:OLEObject Type="Embed" ProgID="Visio.Drawing.11" ShapeID="_x0000_i1028" DrawAspect="Content" ObjectID="_1443703430" r:id="rId16"/>
        </w:object>
      </w:r>
    </w:p>
    <w:p w:rsidR="00AB0965" w:rsidRDefault="00AB0965" w:rsidP="00AB0965">
      <w:r>
        <w:t xml:space="preserve">Input: </w:t>
      </w:r>
    </w:p>
    <w:p w:rsidR="00AB0965" w:rsidRDefault="00B30BA0" w:rsidP="00AB0965">
      <w:pPr>
        <w:pStyle w:val="ListParagraph"/>
        <w:numPr>
          <w:ilvl w:val="0"/>
          <w:numId w:val="1"/>
        </w:numPr>
      </w:pPr>
      <w:r>
        <w:t xml:space="preserve">Item info </w:t>
      </w:r>
      <w:r w:rsidR="005831A3">
        <w:t>( to share)</w:t>
      </w:r>
    </w:p>
    <w:p w:rsidR="00AB0965" w:rsidRDefault="00AB0965" w:rsidP="00AB0965">
      <w:r>
        <w:t>Output:</w:t>
      </w:r>
    </w:p>
    <w:p w:rsidR="00AB0965" w:rsidRDefault="005831A3" w:rsidP="00AB0965">
      <w:pPr>
        <w:pStyle w:val="ListParagraph"/>
        <w:numPr>
          <w:ilvl w:val="0"/>
          <w:numId w:val="1"/>
        </w:numPr>
      </w:pPr>
      <w:r>
        <w:t>Checked f</w:t>
      </w:r>
      <w:r w:rsidR="00AB0965">
        <w:t>riend list of account</w:t>
      </w:r>
    </w:p>
    <w:p w:rsidR="005831A3" w:rsidRDefault="005831A3" w:rsidP="00AB0965">
      <w:pPr>
        <w:pStyle w:val="ListParagraph"/>
        <w:numPr>
          <w:ilvl w:val="0"/>
          <w:numId w:val="1"/>
        </w:numPr>
      </w:pPr>
      <w:r>
        <w:t>Item info</w:t>
      </w:r>
    </w:p>
    <w:p w:rsidR="00AB0965" w:rsidRDefault="00AB0965" w:rsidP="00AB0965">
      <w:r>
        <w:t xml:space="preserve">Methods: </w:t>
      </w:r>
    </w:p>
    <w:p w:rsidR="00AB0965" w:rsidRDefault="00AB0965" w:rsidP="005831A3">
      <w:pPr>
        <w:pStyle w:val="ListParagraph"/>
        <w:numPr>
          <w:ilvl w:val="0"/>
          <w:numId w:val="7"/>
        </w:numPr>
      </w:pPr>
      <w:r>
        <w:t xml:space="preserve">Load </w:t>
      </w:r>
      <w:r w:rsidR="00CA7209">
        <w:t>Friend list ( from local DB app)</w:t>
      </w:r>
      <w:r>
        <w:t xml:space="preserve"> </w:t>
      </w:r>
    </w:p>
    <w:p w:rsidR="00AB0965" w:rsidRDefault="005831A3" w:rsidP="005831A3">
      <w:pPr>
        <w:pStyle w:val="ListParagraph"/>
        <w:numPr>
          <w:ilvl w:val="0"/>
          <w:numId w:val="7"/>
        </w:numPr>
      </w:pPr>
      <w:r>
        <w:t>Search by name</w:t>
      </w:r>
    </w:p>
    <w:p w:rsidR="00AB0965" w:rsidRDefault="0027656A" w:rsidP="005831A3">
      <w:pPr>
        <w:pStyle w:val="ListParagraph"/>
        <w:numPr>
          <w:ilvl w:val="0"/>
          <w:numId w:val="7"/>
        </w:numPr>
      </w:pPr>
      <w:r>
        <w:t>‘Share’  click</w:t>
      </w:r>
      <w:r w:rsidR="008D2956">
        <w:t>:</w:t>
      </w:r>
    </w:p>
    <w:p w:rsidR="008D2956" w:rsidRDefault="00B80C0F" w:rsidP="008D2956">
      <w:pPr>
        <w:pStyle w:val="ListParagraph"/>
        <w:numPr>
          <w:ilvl w:val="1"/>
          <w:numId w:val="7"/>
        </w:numPr>
      </w:pPr>
      <w:r>
        <w:t xml:space="preserve">Save shared Item </w:t>
      </w:r>
      <w:r w:rsidR="00D46601">
        <w:t>info</w:t>
      </w:r>
      <w:r>
        <w:t xml:space="preserve"> </w:t>
      </w:r>
    </w:p>
    <w:p w:rsidR="00B80C0F" w:rsidRDefault="00B80C0F" w:rsidP="008D2956">
      <w:pPr>
        <w:pStyle w:val="ListParagraph"/>
        <w:numPr>
          <w:ilvl w:val="1"/>
          <w:numId w:val="7"/>
        </w:numPr>
      </w:pPr>
      <w:r>
        <w:t>Push notification to shared user</w:t>
      </w:r>
      <w:r w:rsidR="00AB475D">
        <w:t>s</w:t>
      </w:r>
      <w:r w:rsidR="002F0D91">
        <w:t xml:space="preserve"> ( system notification)</w:t>
      </w:r>
    </w:p>
    <w:p w:rsidR="00B80C0F" w:rsidRDefault="00B80C0F" w:rsidP="008D2956">
      <w:pPr>
        <w:pStyle w:val="ListParagraph"/>
        <w:numPr>
          <w:ilvl w:val="1"/>
          <w:numId w:val="7"/>
        </w:numPr>
      </w:pPr>
      <w:r>
        <w:t>Navigate to Home ( reload the Item list)</w:t>
      </w:r>
    </w:p>
    <w:p w:rsidR="00FE4B6C" w:rsidRDefault="00FE4B6C" w:rsidP="00E53805">
      <w:pPr>
        <w:pStyle w:val="Heading2"/>
      </w:pPr>
      <w:r>
        <w:lastRenderedPageBreak/>
        <w:t>S02.3: Pin on Map</w:t>
      </w:r>
    </w:p>
    <w:p w:rsidR="00330D74" w:rsidRDefault="00330D74">
      <w:r>
        <w:object w:dxaOrig="6979" w:dyaOrig="7034">
          <v:shape id="_x0000_i1029" type="#_x0000_t75" style="width:349.15pt;height:351.85pt" o:ole="">
            <v:imagedata r:id="rId17" o:title=""/>
          </v:shape>
          <o:OLEObject Type="Embed" ProgID="Visio.Drawing.11" ShapeID="_x0000_i1029" DrawAspect="Content" ObjectID="_1443703431" r:id="rId18"/>
        </w:object>
      </w:r>
    </w:p>
    <w:p w:rsidR="00AB0965" w:rsidRDefault="00AB0965" w:rsidP="00AB0965">
      <w:r>
        <w:t xml:space="preserve">Input: </w:t>
      </w:r>
    </w:p>
    <w:p w:rsidR="00AB0965" w:rsidRDefault="0087275A" w:rsidP="00AB0965">
      <w:pPr>
        <w:pStyle w:val="ListParagraph"/>
        <w:numPr>
          <w:ilvl w:val="0"/>
          <w:numId w:val="1"/>
        </w:numPr>
      </w:pPr>
      <w:r>
        <w:t>Current position</w:t>
      </w:r>
      <w:r w:rsidR="00AB0965">
        <w:t xml:space="preserve"> </w:t>
      </w:r>
    </w:p>
    <w:p w:rsidR="00AB0965" w:rsidRDefault="00AB0965" w:rsidP="00AB0965">
      <w:r>
        <w:t>Output:</w:t>
      </w:r>
    </w:p>
    <w:p w:rsidR="00AB0965" w:rsidRDefault="007A426B" w:rsidP="00AB0965">
      <w:pPr>
        <w:pStyle w:val="ListParagraph"/>
        <w:numPr>
          <w:ilvl w:val="0"/>
          <w:numId w:val="1"/>
        </w:numPr>
      </w:pPr>
      <w:r>
        <w:t>Location pin on map</w:t>
      </w:r>
    </w:p>
    <w:p w:rsidR="00AB0965" w:rsidRDefault="00AB0965" w:rsidP="00AB0965">
      <w:r>
        <w:t xml:space="preserve">Methods: </w:t>
      </w:r>
    </w:p>
    <w:p w:rsidR="003817DC" w:rsidRPr="00716604" w:rsidRDefault="003817DC" w:rsidP="00FB39D8">
      <w:pPr>
        <w:pStyle w:val="ListParagraph"/>
        <w:numPr>
          <w:ilvl w:val="0"/>
          <w:numId w:val="8"/>
        </w:numPr>
      </w:pPr>
      <w:r w:rsidRPr="00716604">
        <w:t>Map load</w:t>
      </w:r>
      <w:r w:rsidR="00716604" w:rsidRPr="00716604">
        <w:t xml:space="preserve"> with current position</w:t>
      </w:r>
    </w:p>
    <w:p w:rsidR="00716604" w:rsidRDefault="00A33F06" w:rsidP="00716604">
      <w:pPr>
        <w:pStyle w:val="ListParagraph"/>
        <w:numPr>
          <w:ilvl w:val="0"/>
          <w:numId w:val="8"/>
        </w:numPr>
        <w:rPr>
          <w:color w:val="FF0000"/>
        </w:rPr>
      </w:pPr>
      <w:r>
        <w:rPr>
          <w:color w:val="FF0000"/>
        </w:rPr>
        <w:t>Search location to pin</w:t>
      </w:r>
      <w:r w:rsidR="002B7AC6">
        <w:rPr>
          <w:color w:val="FF0000"/>
        </w:rPr>
        <w:t xml:space="preserve"> (*</w:t>
      </w:r>
      <w:r w:rsidR="00F935B2">
        <w:rPr>
          <w:color w:val="FF0000"/>
        </w:rPr>
        <w:t>, yes if API support</w:t>
      </w:r>
      <w:r w:rsidR="002B7AC6">
        <w:rPr>
          <w:color w:val="FF0000"/>
        </w:rPr>
        <w:t>)</w:t>
      </w:r>
    </w:p>
    <w:p w:rsidR="009D090D" w:rsidRDefault="00F935B2" w:rsidP="00FB39D8">
      <w:pPr>
        <w:pStyle w:val="ListParagraph"/>
        <w:numPr>
          <w:ilvl w:val="0"/>
          <w:numId w:val="8"/>
        </w:numPr>
      </w:pPr>
      <w:r>
        <w:t xml:space="preserve"> </w:t>
      </w:r>
      <w:r w:rsidR="009D090D">
        <w:t>‘Done’ click</w:t>
      </w:r>
      <w:r w:rsidR="00B5603A">
        <w:t>:</w:t>
      </w:r>
    </w:p>
    <w:p w:rsidR="00B5603A" w:rsidRDefault="00B5603A" w:rsidP="00B5603A">
      <w:pPr>
        <w:pStyle w:val="ListParagraph"/>
        <w:numPr>
          <w:ilvl w:val="1"/>
          <w:numId w:val="8"/>
        </w:numPr>
      </w:pPr>
      <w:r>
        <w:t>Save Pin location</w:t>
      </w:r>
    </w:p>
    <w:p w:rsidR="00B5603A" w:rsidRDefault="00B5603A" w:rsidP="00B5603A">
      <w:pPr>
        <w:pStyle w:val="ListParagraph"/>
        <w:numPr>
          <w:ilvl w:val="1"/>
          <w:numId w:val="8"/>
        </w:numPr>
      </w:pPr>
      <w:r>
        <w:t>Navigate back to S02</w:t>
      </w:r>
      <w:r w:rsidR="006349F7">
        <w:t xml:space="preserve"> (with new location)</w:t>
      </w:r>
    </w:p>
    <w:p w:rsidR="005A7A63" w:rsidRDefault="005A7A63" w:rsidP="00FB39D8">
      <w:pPr>
        <w:pStyle w:val="ListParagraph"/>
        <w:numPr>
          <w:ilvl w:val="0"/>
          <w:numId w:val="8"/>
        </w:numPr>
      </w:pPr>
      <w:r>
        <w:t>‘</w:t>
      </w:r>
      <w:r w:rsidR="00E1103E">
        <w:t>B</w:t>
      </w:r>
      <w:r w:rsidR="008617F2">
        <w:t>ack</w:t>
      </w:r>
      <w:r>
        <w:t>’ click</w:t>
      </w:r>
    </w:p>
    <w:p w:rsidR="006349F7" w:rsidRPr="00716604" w:rsidRDefault="006349F7" w:rsidP="006349F7">
      <w:pPr>
        <w:pStyle w:val="ListParagraph"/>
        <w:numPr>
          <w:ilvl w:val="1"/>
          <w:numId w:val="8"/>
        </w:numPr>
      </w:pPr>
      <w:r>
        <w:t>Navigate back to S02 ( without new location)</w:t>
      </w:r>
    </w:p>
    <w:p w:rsidR="004C5877" w:rsidRDefault="004C5877"/>
    <w:p w:rsidR="004B3D15" w:rsidRDefault="004B3D15">
      <w:r>
        <w:lastRenderedPageBreak/>
        <w:br w:type="page"/>
      </w:r>
    </w:p>
    <w:p w:rsidR="00330D74" w:rsidRDefault="004B3D15" w:rsidP="00E53805">
      <w:pPr>
        <w:pStyle w:val="Heading1"/>
      </w:pPr>
      <w:r>
        <w:lastRenderedPageBreak/>
        <w:t>DATABASE</w:t>
      </w:r>
    </w:p>
    <w:p w:rsidR="004B3D15" w:rsidRDefault="00B229B0" w:rsidP="00E53805">
      <w:pPr>
        <w:pStyle w:val="Heading2"/>
      </w:pPr>
      <w:r>
        <w:t>T01: Account</w:t>
      </w:r>
    </w:p>
    <w:tbl>
      <w:tblPr>
        <w:tblStyle w:val="TableGrid"/>
        <w:tblW w:w="0" w:type="auto"/>
        <w:tblLook w:val="04A0"/>
      </w:tblPr>
      <w:tblGrid>
        <w:gridCol w:w="1945"/>
        <w:gridCol w:w="1919"/>
        <w:gridCol w:w="1929"/>
        <w:gridCol w:w="1980"/>
        <w:gridCol w:w="1803"/>
      </w:tblGrid>
      <w:tr w:rsidR="00B229B0" w:rsidTr="001338E0">
        <w:tc>
          <w:tcPr>
            <w:tcW w:w="1945" w:type="dxa"/>
            <w:shd w:val="clear" w:color="auto" w:fill="948A54" w:themeFill="background2" w:themeFillShade="80"/>
          </w:tcPr>
          <w:p w:rsidR="00B229B0" w:rsidRDefault="00B229B0">
            <w:r>
              <w:t>Name</w:t>
            </w:r>
          </w:p>
        </w:tc>
        <w:tc>
          <w:tcPr>
            <w:tcW w:w="1919" w:type="dxa"/>
            <w:shd w:val="clear" w:color="auto" w:fill="948A54" w:themeFill="background2" w:themeFillShade="80"/>
          </w:tcPr>
          <w:p w:rsidR="00B229B0" w:rsidRDefault="00B229B0">
            <w:r>
              <w:t>Type</w:t>
            </w:r>
          </w:p>
        </w:tc>
        <w:tc>
          <w:tcPr>
            <w:tcW w:w="1929" w:type="dxa"/>
            <w:shd w:val="clear" w:color="auto" w:fill="948A54" w:themeFill="background2" w:themeFillShade="80"/>
          </w:tcPr>
          <w:p w:rsidR="00B229B0" w:rsidRDefault="00B229B0">
            <w:r>
              <w:t>NULL</w:t>
            </w:r>
          </w:p>
        </w:tc>
        <w:tc>
          <w:tcPr>
            <w:tcW w:w="1980" w:type="dxa"/>
            <w:shd w:val="clear" w:color="auto" w:fill="948A54" w:themeFill="background2" w:themeFillShade="80"/>
          </w:tcPr>
          <w:p w:rsidR="00B229B0" w:rsidRDefault="00B229B0">
            <w:r>
              <w:t>Default value</w:t>
            </w:r>
          </w:p>
        </w:tc>
        <w:tc>
          <w:tcPr>
            <w:tcW w:w="1803" w:type="dxa"/>
            <w:shd w:val="clear" w:color="auto" w:fill="948A54" w:themeFill="background2" w:themeFillShade="80"/>
          </w:tcPr>
          <w:p w:rsidR="00B229B0" w:rsidRDefault="00B229B0">
            <w:r>
              <w:t>Remarks</w:t>
            </w:r>
          </w:p>
        </w:tc>
      </w:tr>
      <w:tr w:rsidR="00B229B0" w:rsidTr="00B229B0">
        <w:trPr>
          <w:trHeight w:val="161"/>
        </w:trPr>
        <w:tc>
          <w:tcPr>
            <w:tcW w:w="1945" w:type="dxa"/>
          </w:tcPr>
          <w:p w:rsidR="00B229B0" w:rsidRDefault="00B229B0">
            <w:r>
              <w:t>ID</w:t>
            </w:r>
          </w:p>
        </w:tc>
        <w:tc>
          <w:tcPr>
            <w:tcW w:w="1919" w:type="dxa"/>
          </w:tcPr>
          <w:p w:rsidR="00B229B0" w:rsidRDefault="00B229B0">
            <w:r>
              <w:t>integer</w:t>
            </w:r>
          </w:p>
        </w:tc>
        <w:tc>
          <w:tcPr>
            <w:tcW w:w="1929" w:type="dxa"/>
          </w:tcPr>
          <w:p w:rsidR="00B229B0" w:rsidRDefault="00B229B0">
            <w:r>
              <w:t>No</w:t>
            </w:r>
          </w:p>
        </w:tc>
        <w:tc>
          <w:tcPr>
            <w:tcW w:w="1980" w:type="dxa"/>
          </w:tcPr>
          <w:p w:rsidR="00B229B0" w:rsidRDefault="00B229B0">
            <w:r>
              <w:t>Identity</w:t>
            </w:r>
          </w:p>
        </w:tc>
        <w:tc>
          <w:tcPr>
            <w:tcW w:w="1803" w:type="dxa"/>
          </w:tcPr>
          <w:p w:rsidR="00B229B0" w:rsidRDefault="00B229B0"/>
        </w:tc>
      </w:tr>
      <w:tr w:rsidR="00B229B0" w:rsidTr="00B229B0">
        <w:tc>
          <w:tcPr>
            <w:tcW w:w="1945" w:type="dxa"/>
          </w:tcPr>
          <w:p w:rsidR="00B229B0" w:rsidRDefault="00B229B0">
            <w:r>
              <w:t>Name</w:t>
            </w:r>
          </w:p>
        </w:tc>
        <w:tc>
          <w:tcPr>
            <w:tcW w:w="1919" w:type="dxa"/>
          </w:tcPr>
          <w:p w:rsidR="00B229B0" w:rsidRDefault="00B229B0">
            <w:r>
              <w:t>Nvarchar(100)</w:t>
            </w:r>
          </w:p>
        </w:tc>
        <w:tc>
          <w:tcPr>
            <w:tcW w:w="1929" w:type="dxa"/>
          </w:tcPr>
          <w:p w:rsidR="00B229B0" w:rsidRDefault="00B229B0">
            <w:r>
              <w:t>No</w:t>
            </w:r>
          </w:p>
        </w:tc>
        <w:tc>
          <w:tcPr>
            <w:tcW w:w="1980" w:type="dxa"/>
          </w:tcPr>
          <w:p w:rsidR="00B229B0" w:rsidRDefault="00B229B0"/>
        </w:tc>
        <w:tc>
          <w:tcPr>
            <w:tcW w:w="1803" w:type="dxa"/>
          </w:tcPr>
          <w:p w:rsidR="00B229B0" w:rsidRDefault="00B229B0">
            <w:r>
              <w:t>Display name</w:t>
            </w:r>
          </w:p>
        </w:tc>
      </w:tr>
      <w:tr w:rsidR="00B229B0" w:rsidTr="00B229B0">
        <w:tc>
          <w:tcPr>
            <w:tcW w:w="1945" w:type="dxa"/>
          </w:tcPr>
          <w:p w:rsidR="00B229B0" w:rsidRDefault="00B229B0">
            <w:r>
              <w:t>PhoneNumber</w:t>
            </w:r>
          </w:p>
        </w:tc>
        <w:tc>
          <w:tcPr>
            <w:tcW w:w="1919" w:type="dxa"/>
          </w:tcPr>
          <w:p w:rsidR="00B229B0" w:rsidRDefault="00B229B0">
            <w:r>
              <w:t>Varchar(15)</w:t>
            </w:r>
          </w:p>
        </w:tc>
        <w:tc>
          <w:tcPr>
            <w:tcW w:w="1929" w:type="dxa"/>
          </w:tcPr>
          <w:p w:rsidR="00B229B0" w:rsidRDefault="00B229B0">
            <w:r>
              <w:t>No</w:t>
            </w:r>
          </w:p>
        </w:tc>
        <w:tc>
          <w:tcPr>
            <w:tcW w:w="1980" w:type="dxa"/>
          </w:tcPr>
          <w:p w:rsidR="00B229B0" w:rsidRDefault="00B229B0"/>
        </w:tc>
        <w:tc>
          <w:tcPr>
            <w:tcW w:w="1803" w:type="dxa"/>
          </w:tcPr>
          <w:p w:rsidR="00B0043F" w:rsidRDefault="00B229B0">
            <w:r>
              <w:t>Phone number</w:t>
            </w:r>
          </w:p>
        </w:tc>
      </w:tr>
      <w:tr w:rsidR="00B229B0" w:rsidTr="00B229B0">
        <w:tc>
          <w:tcPr>
            <w:tcW w:w="1945" w:type="dxa"/>
          </w:tcPr>
          <w:p w:rsidR="00B229B0" w:rsidRDefault="00B0043F">
            <w:r>
              <w:t>CreatedDate</w:t>
            </w:r>
          </w:p>
        </w:tc>
        <w:tc>
          <w:tcPr>
            <w:tcW w:w="1919" w:type="dxa"/>
          </w:tcPr>
          <w:p w:rsidR="00B229B0" w:rsidRDefault="00B0043F">
            <w:r>
              <w:t>Datetime</w:t>
            </w:r>
          </w:p>
        </w:tc>
        <w:tc>
          <w:tcPr>
            <w:tcW w:w="1929" w:type="dxa"/>
          </w:tcPr>
          <w:p w:rsidR="00B229B0" w:rsidRDefault="00B0043F">
            <w:r>
              <w:t>No</w:t>
            </w:r>
          </w:p>
        </w:tc>
        <w:tc>
          <w:tcPr>
            <w:tcW w:w="1980" w:type="dxa"/>
          </w:tcPr>
          <w:p w:rsidR="00B229B0" w:rsidRDefault="00B229B0"/>
        </w:tc>
        <w:tc>
          <w:tcPr>
            <w:tcW w:w="1803" w:type="dxa"/>
          </w:tcPr>
          <w:p w:rsidR="00B229B0" w:rsidRDefault="00B229B0"/>
        </w:tc>
      </w:tr>
      <w:tr w:rsidR="00B0043F" w:rsidTr="00B229B0">
        <w:tc>
          <w:tcPr>
            <w:tcW w:w="1945" w:type="dxa"/>
          </w:tcPr>
          <w:p w:rsidR="00B0043F" w:rsidRDefault="00B0043F">
            <w:r>
              <w:t>ModifiedDate</w:t>
            </w:r>
          </w:p>
        </w:tc>
        <w:tc>
          <w:tcPr>
            <w:tcW w:w="1919" w:type="dxa"/>
          </w:tcPr>
          <w:p w:rsidR="00B0043F" w:rsidRDefault="00B0043F">
            <w:r>
              <w:t>Datetime</w:t>
            </w:r>
          </w:p>
        </w:tc>
        <w:tc>
          <w:tcPr>
            <w:tcW w:w="1929" w:type="dxa"/>
          </w:tcPr>
          <w:p w:rsidR="00B0043F" w:rsidRDefault="00B0043F">
            <w:r>
              <w:t>Yes</w:t>
            </w:r>
          </w:p>
        </w:tc>
        <w:tc>
          <w:tcPr>
            <w:tcW w:w="1980" w:type="dxa"/>
          </w:tcPr>
          <w:p w:rsidR="00B0043F" w:rsidRDefault="00B0043F"/>
        </w:tc>
        <w:tc>
          <w:tcPr>
            <w:tcW w:w="1803" w:type="dxa"/>
          </w:tcPr>
          <w:p w:rsidR="00B0043F" w:rsidRDefault="00B0043F"/>
        </w:tc>
      </w:tr>
      <w:tr w:rsidR="00B0043F" w:rsidTr="00B229B0">
        <w:tc>
          <w:tcPr>
            <w:tcW w:w="1945" w:type="dxa"/>
          </w:tcPr>
          <w:p w:rsidR="00B0043F" w:rsidRDefault="00B0043F">
            <w:r>
              <w:t>Status</w:t>
            </w:r>
          </w:p>
        </w:tc>
        <w:tc>
          <w:tcPr>
            <w:tcW w:w="1919" w:type="dxa"/>
          </w:tcPr>
          <w:p w:rsidR="00B0043F" w:rsidRDefault="00B0043F">
            <w:r>
              <w:t>Integer</w:t>
            </w:r>
          </w:p>
        </w:tc>
        <w:tc>
          <w:tcPr>
            <w:tcW w:w="1929" w:type="dxa"/>
          </w:tcPr>
          <w:p w:rsidR="00B0043F" w:rsidRDefault="00B0043F">
            <w:r>
              <w:t>No</w:t>
            </w:r>
          </w:p>
        </w:tc>
        <w:tc>
          <w:tcPr>
            <w:tcW w:w="1980" w:type="dxa"/>
          </w:tcPr>
          <w:p w:rsidR="00B0043F" w:rsidRDefault="00B0043F">
            <w:r>
              <w:t>0</w:t>
            </w:r>
          </w:p>
        </w:tc>
        <w:tc>
          <w:tcPr>
            <w:tcW w:w="1803" w:type="dxa"/>
          </w:tcPr>
          <w:p w:rsidR="00B0043F" w:rsidRDefault="00B0043F">
            <w:r>
              <w:t>0:Normal</w:t>
            </w:r>
          </w:p>
          <w:p w:rsidR="00B0043F" w:rsidRDefault="00B0043F">
            <w:r>
              <w:t>1:Delete</w:t>
            </w:r>
          </w:p>
        </w:tc>
      </w:tr>
    </w:tbl>
    <w:p w:rsidR="00B229B0" w:rsidRDefault="00B229B0"/>
    <w:p w:rsidR="00BB2C8D" w:rsidRDefault="00BB2C8D" w:rsidP="00E53805">
      <w:pPr>
        <w:pStyle w:val="Heading2"/>
      </w:pPr>
      <w:r>
        <w:t>T02: Item</w:t>
      </w:r>
    </w:p>
    <w:tbl>
      <w:tblPr>
        <w:tblStyle w:val="TableGrid"/>
        <w:tblW w:w="0" w:type="auto"/>
        <w:tblLook w:val="04A0"/>
      </w:tblPr>
      <w:tblGrid>
        <w:gridCol w:w="1945"/>
        <w:gridCol w:w="1919"/>
        <w:gridCol w:w="1929"/>
        <w:gridCol w:w="1980"/>
        <w:gridCol w:w="1803"/>
      </w:tblGrid>
      <w:tr w:rsidR="00BB2C8D" w:rsidTr="00D4279D">
        <w:tc>
          <w:tcPr>
            <w:tcW w:w="1945" w:type="dxa"/>
            <w:shd w:val="clear" w:color="auto" w:fill="948A54" w:themeFill="background2" w:themeFillShade="80"/>
          </w:tcPr>
          <w:p w:rsidR="00BB2C8D" w:rsidRDefault="00BB2C8D" w:rsidP="00D4279D">
            <w:r>
              <w:t>Name</w:t>
            </w:r>
          </w:p>
        </w:tc>
        <w:tc>
          <w:tcPr>
            <w:tcW w:w="1919" w:type="dxa"/>
            <w:shd w:val="clear" w:color="auto" w:fill="948A54" w:themeFill="background2" w:themeFillShade="80"/>
          </w:tcPr>
          <w:p w:rsidR="00BB2C8D" w:rsidRDefault="00BB2C8D" w:rsidP="00D4279D">
            <w:r>
              <w:t>Type</w:t>
            </w:r>
          </w:p>
        </w:tc>
        <w:tc>
          <w:tcPr>
            <w:tcW w:w="1929" w:type="dxa"/>
            <w:shd w:val="clear" w:color="auto" w:fill="948A54" w:themeFill="background2" w:themeFillShade="80"/>
          </w:tcPr>
          <w:p w:rsidR="00BB2C8D" w:rsidRDefault="00BB2C8D" w:rsidP="00D4279D">
            <w:r>
              <w:t>NULL</w:t>
            </w:r>
          </w:p>
        </w:tc>
        <w:tc>
          <w:tcPr>
            <w:tcW w:w="1980" w:type="dxa"/>
            <w:shd w:val="clear" w:color="auto" w:fill="948A54" w:themeFill="background2" w:themeFillShade="80"/>
          </w:tcPr>
          <w:p w:rsidR="00BB2C8D" w:rsidRDefault="00BB2C8D" w:rsidP="00D4279D">
            <w:r>
              <w:t>Default value</w:t>
            </w:r>
          </w:p>
        </w:tc>
        <w:tc>
          <w:tcPr>
            <w:tcW w:w="1803" w:type="dxa"/>
            <w:shd w:val="clear" w:color="auto" w:fill="948A54" w:themeFill="background2" w:themeFillShade="80"/>
          </w:tcPr>
          <w:p w:rsidR="00BB2C8D" w:rsidRDefault="00BB2C8D" w:rsidP="00D4279D">
            <w:r>
              <w:t>Remarks</w:t>
            </w:r>
          </w:p>
        </w:tc>
      </w:tr>
      <w:tr w:rsidR="00BB2C8D" w:rsidTr="00D4279D">
        <w:trPr>
          <w:trHeight w:val="161"/>
        </w:trPr>
        <w:tc>
          <w:tcPr>
            <w:tcW w:w="1945" w:type="dxa"/>
          </w:tcPr>
          <w:p w:rsidR="00BB2C8D" w:rsidRDefault="00BB2C8D" w:rsidP="00D4279D">
            <w:r>
              <w:t>ID</w:t>
            </w:r>
          </w:p>
        </w:tc>
        <w:tc>
          <w:tcPr>
            <w:tcW w:w="1919" w:type="dxa"/>
          </w:tcPr>
          <w:p w:rsidR="00BB2C8D" w:rsidRDefault="00BB2C8D" w:rsidP="00D4279D">
            <w:r>
              <w:t>integer</w:t>
            </w:r>
          </w:p>
        </w:tc>
        <w:tc>
          <w:tcPr>
            <w:tcW w:w="1929" w:type="dxa"/>
          </w:tcPr>
          <w:p w:rsidR="00BB2C8D" w:rsidRDefault="00BB2C8D" w:rsidP="00D4279D">
            <w:r>
              <w:t>No</w:t>
            </w:r>
          </w:p>
        </w:tc>
        <w:tc>
          <w:tcPr>
            <w:tcW w:w="1980" w:type="dxa"/>
          </w:tcPr>
          <w:p w:rsidR="00BB2C8D" w:rsidRDefault="00BB2C8D" w:rsidP="00D4279D">
            <w:r>
              <w:t>Identity</w:t>
            </w:r>
          </w:p>
        </w:tc>
        <w:tc>
          <w:tcPr>
            <w:tcW w:w="1803" w:type="dxa"/>
          </w:tcPr>
          <w:p w:rsidR="00BB2C8D" w:rsidRDefault="00BB2C8D" w:rsidP="00D4279D"/>
        </w:tc>
      </w:tr>
      <w:tr w:rsidR="00BB2C8D" w:rsidTr="00D4279D">
        <w:tc>
          <w:tcPr>
            <w:tcW w:w="1945" w:type="dxa"/>
          </w:tcPr>
          <w:p w:rsidR="00BB2C8D" w:rsidRDefault="00BB2C8D" w:rsidP="00D4279D">
            <w:r>
              <w:t>Name</w:t>
            </w:r>
          </w:p>
        </w:tc>
        <w:tc>
          <w:tcPr>
            <w:tcW w:w="1919" w:type="dxa"/>
          </w:tcPr>
          <w:p w:rsidR="00BB2C8D" w:rsidRDefault="00BB2C8D" w:rsidP="00D4279D">
            <w:r>
              <w:t>Nvarchar(100)</w:t>
            </w:r>
          </w:p>
        </w:tc>
        <w:tc>
          <w:tcPr>
            <w:tcW w:w="1929" w:type="dxa"/>
          </w:tcPr>
          <w:p w:rsidR="00BB2C8D" w:rsidRDefault="00BB2C8D" w:rsidP="00D4279D">
            <w:r>
              <w:t>No</w:t>
            </w:r>
          </w:p>
        </w:tc>
        <w:tc>
          <w:tcPr>
            <w:tcW w:w="1980" w:type="dxa"/>
          </w:tcPr>
          <w:p w:rsidR="00BB2C8D" w:rsidRDefault="00BB2C8D" w:rsidP="00D4279D"/>
        </w:tc>
        <w:tc>
          <w:tcPr>
            <w:tcW w:w="1803" w:type="dxa"/>
          </w:tcPr>
          <w:p w:rsidR="00BB2C8D" w:rsidRDefault="00BB2C8D" w:rsidP="00D4279D">
            <w:r>
              <w:t>Item name</w:t>
            </w:r>
          </w:p>
        </w:tc>
      </w:tr>
      <w:tr w:rsidR="00BB2C8D" w:rsidTr="00D4279D">
        <w:tc>
          <w:tcPr>
            <w:tcW w:w="1945" w:type="dxa"/>
          </w:tcPr>
          <w:p w:rsidR="00BB2C8D" w:rsidRDefault="00BB2C8D" w:rsidP="00D4279D">
            <w:r>
              <w:t>Address</w:t>
            </w:r>
          </w:p>
        </w:tc>
        <w:tc>
          <w:tcPr>
            <w:tcW w:w="1919" w:type="dxa"/>
          </w:tcPr>
          <w:p w:rsidR="00BB2C8D" w:rsidRDefault="00BB2C8D" w:rsidP="00BB2C8D">
            <w:r>
              <w:t>Nvarchar(200)</w:t>
            </w:r>
          </w:p>
        </w:tc>
        <w:tc>
          <w:tcPr>
            <w:tcW w:w="1929" w:type="dxa"/>
          </w:tcPr>
          <w:p w:rsidR="00BB2C8D" w:rsidRDefault="00BB2C8D" w:rsidP="00D4279D"/>
        </w:tc>
        <w:tc>
          <w:tcPr>
            <w:tcW w:w="1980" w:type="dxa"/>
          </w:tcPr>
          <w:p w:rsidR="00BB2C8D" w:rsidRDefault="00BB2C8D" w:rsidP="00D4279D"/>
        </w:tc>
        <w:tc>
          <w:tcPr>
            <w:tcW w:w="1803" w:type="dxa"/>
          </w:tcPr>
          <w:p w:rsidR="00BB2C8D" w:rsidRDefault="00BB2C8D" w:rsidP="00D4279D">
            <w:r>
              <w:t>Phone number</w:t>
            </w:r>
          </w:p>
        </w:tc>
      </w:tr>
      <w:tr w:rsidR="00BB2C8D" w:rsidTr="00D4279D">
        <w:tc>
          <w:tcPr>
            <w:tcW w:w="1945" w:type="dxa"/>
          </w:tcPr>
          <w:p w:rsidR="00BB2C8D" w:rsidRDefault="00BB2C8D" w:rsidP="00D4279D">
            <w:r>
              <w:t>LocX</w:t>
            </w:r>
          </w:p>
        </w:tc>
        <w:tc>
          <w:tcPr>
            <w:tcW w:w="1919" w:type="dxa"/>
          </w:tcPr>
          <w:p w:rsidR="00BB2C8D" w:rsidRDefault="00BB2C8D" w:rsidP="00D4279D">
            <w:r>
              <w:t>Integer</w:t>
            </w:r>
          </w:p>
        </w:tc>
        <w:tc>
          <w:tcPr>
            <w:tcW w:w="1929" w:type="dxa"/>
          </w:tcPr>
          <w:p w:rsidR="00BB2C8D" w:rsidRDefault="00BB2C8D" w:rsidP="00D4279D">
            <w:r>
              <w:t>No</w:t>
            </w:r>
          </w:p>
        </w:tc>
        <w:tc>
          <w:tcPr>
            <w:tcW w:w="1980" w:type="dxa"/>
          </w:tcPr>
          <w:p w:rsidR="00BB2C8D" w:rsidRDefault="00BB2C8D" w:rsidP="00D4279D"/>
        </w:tc>
        <w:tc>
          <w:tcPr>
            <w:tcW w:w="1803" w:type="dxa"/>
          </w:tcPr>
          <w:p w:rsidR="00BB2C8D" w:rsidRDefault="00BB2C8D" w:rsidP="00D4279D"/>
        </w:tc>
      </w:tr>
      <w:tr w:rsidR="00BB2C8D" w:rsidTr="00D4279D">
        <w:tc>
          <w:tcPr>
            <w:tcW w:w="1945" w:type="dxa"/>
          </w:tcPr>
          <w:p w:rsidR="00BB2C8D" w:rsidRDefault="00BB2C8D" w:rsidP="00D4279D">
            <w:r>
              <w:t>LocY</w:t>
            </w:r>
          </w:p>
        </w:tc>
        <w:tc>
          <w:tcPr>
            <w:tcW w:w="1919" w:type="dxa"/>
          </w:tcPr>
          <w:p w:rsidR="00BB2C8D" w:rsidRDefault="00BB2C8D" w:rsidP="00D4279D">
            <w:r>
              <w:t>Integer</w:t>
            </w:r>
          </w:p>
        </w:tc>
        <w:tc>
          <w:tcPr>
            <w:tcW w:w="1929" w:type="dxa"/>
          </w:tcPr>
          <w:p w:rsidR="00BB2C8D" w:rsidRDefault="00BB2C8D" w:rsidP="00D4279D">
            <w:r>
              <w:t>No</w:t>
            </w:r>
          </w:p>
        </w:tc>
        <w:tc>
          <w:tcPr>
            <w:tcW w:w="1980" w:type="dxa"/>
          </w:tcPr>
          <w:p w:rsidR="00BB2C8D" w:rsidRDefault="00BB2C8D" w:rsidP="00D4279D"/>
        </w:tc>
        <w:tc>
          <w:tcPr>
            <w:tcW w:w="1803" w:type="dxa"/>
          </w:tcPr>
          <w:p w:rsidR="00BB2C8D" w:rsidRDefault="00BB2C8D" w:rsidP="00D4279D"/>
        </w:tc>
      </w:tr>
      <w:tr w:rsidR="00BB2C8D" w:rsidTr="00D4279D">
        <w:tc>
          <w:tcPr>
            <w:tcW w:w="1945" w:type="dxa"/>
          </w:tcPr>
          <w:p w:rsidR="00BB2C8D" w:rsidRDefault="00E74ED6" w:rsidP="00D4279D">
            <w:r>
              <w:t>Owner</w:t>
            </w:r>
          </w:p>
        </w:tc>
        <w:tc>
          <w:tcPr>
            <w:tcW w:w="1919" w:type="dxa"/>
          </w:tcPr>
          <w:p w:rsidR="00BB2C8D" w:rsidRDefault="00BB2C8D" w:rsidP="00D4279D">
            <w:r>
              <w:t>Integer</w:t>
            </w:r>
          </w:p>
        </w:tc>
        <w:tc>
          <w:tcPr>
            <w:tcW w:w="1929" w:type="dxa"/>
          </w:tcPr>
          <w:p w:rsidR="00BB2C8D" w:rsidRDefault="00BB2C8D" w:rsidP="00D4279D">
            <w:r>
              <w:t>No</w:t>
            </w:r>
          </w:p>
        </w:tc>
        <w:tc>
          <w:tcPr>
            <w:tcW w:w="1980" w:type="dxa"/>
          </w:tcPr>
          <w:p w:rsidR="00BB2C8D" w:rsidRDefault="00BB2C8D" w:rsidP="00D4279D"/>
        </w:tc>
        <w:tc>
          <w:tcPr>
            <w:tcW w:w="1803" w:type="dxa"/>
          </w:tcPr>
          <w:p w:rsidR="00BB2C8D" w:rsidRDefault="00E74ED6" w:rsidP="00D4279D">
            <w:r>
              <w:t>Account ID</w:t>
            </w:r>
          </w:p>
        </w:tc>
      </w:tr>
      <w:tr w:rsidR="00BB2C8D" w:rsidTr="00D4279D">
        <w:tc>
          <w:tcPr>
            <w:tcW w:w="1945" w:type="dxa"/>
          </w:tcPr>
          <w:p w:rsidR="00BB2C8D" w:rsidRDefault="00BB2C8D" w:rsidP="00D4279D">
            <w:r>
              <w:t>CreateDate</w:t>
            </w:r>
          </w:p>
        </w:tc>
        <w:tc>
          <w:tcPr>
            <w:tcW w:w="1919" w:type="dxa"/>
          </w:tcPr>
          <w:p w:rsidR="00BB2C8D" w:rsidRDefault="00BB2C8D" w:rsidP="00D4279D">
            <w:r>
              <w:t>Datetime</w:t>
            </w:r>
          </w:p>
        </w:tc>
        <w:tc>
          <w:tcPr>
            <w:tcW w:w="1929" w:type="dxa"/>
          </w:tcPr>
          <w:p w:rsidR="00BB2C8D" w:rsidRDefault="00BB2C8D" w:rsidP="00D4279D">
            <w:r>
              <w:t>No</w:t>
            </w:r>
          </w:p>
        </w:tc>
        <w:tc>
          <w:tcPr>
            <w:tcW w:w="1980" w:type="dxa"/>
          </w:tcPr>
          <w:p w:rsidR="00BB2C8D" w:rsidRDefault="006245B6" w:rsidP="00D4279D">
            <w:r>
              <w:t xml:space="preserve">Record </w:t>
            </w:r>
            <w:r w:rsidR="00BB2C8D">
              <w:t>Time</w:t>
            </w:r>
          </w:p>
        </w:tc>
        <w:tc>
          <w:tcPr>
            <w:tcW w:w="1803" w:type="dxa"/>
          </w:tcPr>
          <w:p w:rsidR="00BB2C8D" w:rsidRDefault="00BB2C8D" w:rsidP="00D4279D"/>
        </w:tc>
      </w:tr>
      <w:tr w:rsidR="00E74ED6" w:rsidTr="002A379E">
        <w:tc>
          <w:tcPr>
            <w:tcW w:w="1945" w:type="dxa"/>
          </w:tcPr>
          <w:p w:rsidR="00E74ED6" w:rsidRDefault="00E74ED6" w:rsidP="002A379E">
            <w:r>
              <w:t>ModifiedDate</w:t>
            </w:r>
          </w:p>
        </w:tc>
        <w:tc>
          <w:tcPr>
            <w:tcW w:w="1919" w:type="dxa"/>
          </w:tcPr>
          <w:p w:rsidR="00E74ED6" w:rsidRDefault="00E74ED6" w:rsidP="002A379E">
            <w:r>
              <w:t>Datetime</w:t>
            </w:r>
          </w:p>
        </w:tc>
        <w:tc>
          <w:tcPr>
            <w:tcW w:w="1929" w:type="dxa"/>
          </w:tcPr>
          <w:p w:rsidR="00E74ED6" w:rsidRDefault="00E74ED6" w:rsidP="002A379E">
            <w:r>
              <w:t>Yes</w:t>
            </w:r>
          </w:p>
        </w:tc>
        <w:tc>
          <w:tcPr>
            <w:tcW w:w="1980" w:type="dxa"/>
          </w:tcPr>
          <w:p w:rsidR="00E74ED6" w:rsidRDefault="00E74ED6" w:rsidP="002A379E"/>
        </w:tc>
        <w:tc>
          <w:tcPr>
            <w:tcW w:w="1803" w:type="dxa"/>
          </w:tcPr>
          <w:p w:rsidR="00E74ED6" w:rsidRDefault="00E74ED6" w:rsidP="002A379E"/>
        </w:tc>
      </w:tr>
      <w:tr w:rsidR="00AE13F7" w:rsidTr="00D4279D">
        <w:tc>
          <w:tcPr>
            <w:tcW w:w="1945" w:type="dxa"/>
          </w:tcPr>
          <w:p w:rsidR="00AE13F7" w:rsidRDefault="00AE13F7" w:rsidP="00D4279D">
            <w:r>
              <w:t>Status</w:t>
            </w:r>
          </w:p>
        </w:tc>
        <w:tc>
          <w:tcPr>
            <w:tcW w:w="1919" w:type="dxa"/>
          </w:tcPr>
          <w:p w:rsidR="00AE13F7" w:rsidRDefault="00AE13F7" w:rsidP="00D4279D">
            <w:r>
              <w:t>Integer</w:t>
            </w:r>
          </w:p>
        </w:tc>
        <w:tc>
          <w:tcPr>
            <w:tcW w:w="1929" w:type="dxa"/>
          </w:tcPr>
          <w:p w:rsidR="00AE13F7" w:rsidRDefault="00AE13F7" w:rsidP="00D4279D">
            <w:r>
              <w:t>No</w:t>
            </w:r>
          </w:p>
        </w:tc>
        <w:tc>
          <w:tcPr>
            <w:tcW w:w="1980" w:type="dxa"/>
          </w:tcPr>
          <w:p w:rsidR="00AE13F7" w:rsidRDefault="00AE13F7" w:rsidP="00D4279D">
            <w:r>
              <w:t>0</w:t>
            </w:r>
          </w:p>
        </w:tc>
        <w:tc>
          <w:tcPr>
            <w:tcW w:w="1803" w:type="dxa"/>
          </w:tcPr>
          <w:p w:rsidR="00AE13F7" w:rsidRDefault="00055C32" w:rsidP="00D4279D">
            <w:r>
              <w:t xml:space="preserve">0:Normal </w:t>
            </w:r>
            <w:r w:rsidR="00AE13F7">
              <w:t>1:Delete</w:t>
            </w:r>
          </w:p>
        </w:tc>
      </w:tr>
    </w:tbl>
    <w:p w:rsidR="00BB2C8D" w:rsidRDefault="00BB2C8D" w:rsidP="00BB2C8D"/>
    <w:p w:rsidR="00544A76" w:rsidRDefault="00544A76" w:rsidP="00E53805">
      <w:pPr>
        <w:pStyle w:val="Heading2"/>
      </w:pPr>
      <w:r>
        <w:t>T03: Contact</w:t>
      </w:r>
    </w:p>
    <w:tbl>
      <w:tblPr>
        <w:tblStyle w:val="TableGrid"/>
        <w:tblW w:w="0" w:type="auto"/>
        <w:tblLook w:val="04A0"/>
      </w:tblPr>
      <w:tblGrid>
        <w:gridCol w:w="1945"/>
        <w:gridCol w:w="1919"/>
        <w:gridCol w:w="1929"/>
        <w:gridCol w:w="1980"/>
        <w:gridCol w:w="1803"/>
      </w:tblGrid>
      <w:tr w:rsidR="00A758B9" w:rsidTr="00D4279D">
        <w:tc>
          <w:tcPr>
            <w:tcW w:w="1945" w:type="dxa"/>
            <w:shd w:val="clear" w:color="auto" w:fill="948A54" w:themeFill="background2" w:themeFillShade="80"/>
          </w:tcPr>
          <w:p w:rsidR="00A758B9" w:rsidRDefault="00A758B9" w:rsidP="00D4279D">
            <w:r>
              <w:t>Name</w:t>
            </w:r>
          </w:p>
        </w:tc>
        <w:tc>
          <w:tcPr>
            <w:tcW w:w="1919" w:type="dxa"/>
            <w:shd w:val="clear" w:color="auto" w:fill="948A54" w:themeFill="background2" w:themeFillShade="80"/>
          </w:tcPr>
          <w:p w:rsidR="00A758B9" w:rsidRDefault="00A758B9" w:rsidP="00D4279D">
            <w:r>
              <w:t>Type</w:t>
            </w:r>
          </w:p>
        </w:tc>
        <w:tc>
          <w:tcPr>
            <w:tcW w:w="1929" w:type="dxa"/>
            <w:shd w:val="clear" w:color="auto" w:fill="948A54" w:themeFill="background2" w:themeFillShade="80"/>
          </w:tcPr>
          <w:p w:rsidR="00A758B9" w:rsidRDefault="00A758B9" w:rsidP="00D4279D">
            <w:r>
              <w:t>NULL</w:t>
            </w:r>
          </w:p>
        </w:tc>
        <w:tc>
          <w:tcPr>
            <w:tcW w:w="1980" w:type="dxa"/>
            <w:shd w:val="clear" w:color="auto" w:fill="948A54" w:themeFill="background2" w:themeFillShade="80"/>
          </w:tcPr>
          <w:p w:rsidR="00A758B9" w:rsidRDefault="00A758B9" w:rsidP="00D4279D">
            <w:r>
              <w:t>Default value</w:t>
            </w:r>
          </w:p>
        </w:tc>
        <w:tc>
          <w:tcPr>
            <w:tcW w:w="1803" w:type="dxa"/>
            <w:shd w:val="clear" w:color="auto" w:fill="948A54" w:themeFill="background2" w:themeFillShade="80"/>
          </w:tcPr>
          <w:p w:rsidR="00A758B9" w:rsidRDefault="00A758B9" w:rsidP="00D4279D">
            <w:r>
              <w:t>Remarks</w:t>
            </w:r>
          </w:p>
        </w:tc>
      </w:tr>
      <w:tr w:rsidR="00A758B9" w:rsidTr="00D4279D">
        <w:trPr>
          <w:trHeight w:val="161"/>
        </w:trPr>
        <w:tc>
          <w:tcPr>
            <w:tcW w:w="1945" w:type="dxa"/>
          </w:tcPr>
          <w:p w:rsidR="00A758B9" w:rsidRDefault="00A758B9" w:rsidP="00D4279D">
            <w:r>
              <w:t>ID</w:t>
            </w:r>
          </w:p>
        </w:tc>
        <w:tc>
          <w:tcPr>
            <w:tcW w:w="1919" w:type="dxa"/>
          </w:tcPr>
          <w:p w:rsidR="00A758B9" w:rsidRDefault="00A758B9" w:rsidP="00D4279D">
            <w:r>
              <w:t>integer</w:t>
            </w:r>
          </w:p>
        </w:tc>
        <w:tc>
          <w:tcPr>
            <w:tcW w:w="1929" w:type="dxa"/>
          </w:tcPr>
          <w:p w:rsidR="00A758B9" w:rsidRDefault="00A758B9" w:rsidP="00D4279D">
            <w:r>
              <w:t>No</w:t>
            </w:r>
          </w:p>
        </w:tc>
        <w:tc>
          <w:tcPr>
            <w:tcW w:w="1980" w:type="dxa"/>
          </w:tcPr>
          <w:p w:rsidR="00A758B9" w:rsidRDefault="00A758B9" w:rsidP="00D4279D">
            <w:r>
              <w:t>Identity</w:t>
            </w:r>
          </w:p>
        </w:tc>
        <w:tc>
          <w:tcPr>
            <w:tcW w:w="1803" w:type="dxa"/>
          </w:tcPr>
          <w:p w:rsidR="00A758B9" w:rsidRDefault="00A758B9" w:rsidP="00D4279D"/>
        </w:tc>
      </w:tr>
      <w:tr w:rsidR="00A758B9" w:rsidTr="00D4279D">
        <w:tc>
          <w:tcPr>
            <w:tcW w:w="1945" w:type="dxa"/>
          </w:tcPr>
          <w:p w:rsidR="00A758B9" w:rsidRDefault="00A758B9" w:rsidP="00D4279D">
            <w:r>
              <w:t>AccountID</w:t>
            </w:r>
          </w:p>
        </w:tc>
        <w:tc>
          <w:tcPr>
            <w:tcW w:w="1919" w:type="dxa"/>
          </w:tcPr>
          <w:p w:rsidR="00A758B9" w:rsidRDefault="00A758B9" w:rsidP="00D4279D">
            <w:r>
              <w:t>Integer</w:t>
            </w:r>
          </w:p>
        </w:tc>
        <w:tc>
          <w:tcPr>
            <w:tcW w:w="1929" w:type="dxa"/>
          </w:tcPr>
          <w:p w:rsidR="00A758B9" w:rsidRDefault="00A758B9" w:rsidP="00D4279D">
            <w:r>
              <w:t>No</w:t>
            </w:r>
          </w:p>
        </w:tc>
        <w:tc>
          <w:tcPr>
            <w:tcW w:w="1980" w:type="dxa"/>
          </w:tcPr>
          <w:p w:rsidR="00A758B9" w:rsidRDefault="00A758B9" w:rsidP="00D4279D"/>
        </w:tc>
        <w:tc>
          <w:tcPr>
            <w:tcW w:w="1803" w:type="dxa"/>
          </w:tcPr>
          <w:p w:rsidR="00A758B9" w:rsidRDefault="00A758B9" w:rsidP="00D4279D">
            <w:r>
              <w:t>Account ID</w:t>
            </w:r>
          </w:p>
        </w:tc>
      </w:tr>
      <w:tr w:rsidR="00A758B9" w:rsidTr="00D4279D">
        <w:tc>
          <w:tcPr>
            <w:tcW w:w="1945" w:type="dxa"/>
          </w:tcPr>
          <w:p w:rsidR="00A758B9" w:rsidRDefault="00A758B9" w:rsidP="00D4279D">
            <w:r>
              <w:t>ContactName</w:t>
            </w:r>
          </w:p>
        </w:tc>
        <w:tc>
          <w:tcPr>
            <w:tcW w:w="1919" w:type="dxa"/>
          </w:tcPr>
          <w:p w:rsidR="00A758B9" w:rsidRDefault="00A758B9" w:rsidP="00D4279D">
            <w:r>
              <w:t>Nvarchar(100)</w:t>
            </w:r>
          </w:p>
        </w:tc>
        <w:tc>
          <w:tcPr>
            <w:tcW w:w="1929" w:type="dxa"/>
          </w:tcPr>
          <w:p w:rsidR="00A758B9" w:rsidRDefault="00A758B9" w:rsidP="00D4279D">
            <w:r>
              <w:t>No</w:t>
            </w:r>
          </w:p>
        </w:tc>
        <w:tc>
          <w:tcPr>
            <w:tcW w:w="1980" w:type="dxa"/>
          </w:tcPr>
          <w:p w:rsidR="00A758B9" w:rsidRDefault="00A758B9" w:rsidP="00D4279D"/>
        </w:tc>
        <w:tc>
          <w:tcPr>
            <w:tcW w:w="1803" w:type="dxa"/>
          </w:tcPr>
          <w:p w:rsidR="00A758B9" w:rsidRDefault="00A758B9" w:rsidP="00D4279D">
            <w:r>
              <w:t>Contact name</w:t>
            </w:r>
          </w:p>
        </w:tc>
      </w:tr>
      <w:tr w:rsidR="00A758B9" w:rsidTr="00D4279D">
        <w:tc>
          <w:tcPr>
            <w:tcW w:w="1945" w:type="dxa"/>
          </w:tcPr>
          <w:p w:rsidR="00A758B9" w:rsidRDefault="00A758B9" w:rsidP="00A758B9">
            <w:r>
              <w:t>ContactNumber</w:t>
            </w:r>
          </w:p>
        </w:tc>
        <w:tc>
          <w:tcPr>
            <w:tcW w:w="1919" w:type="dxa"/>
          </w:tcPr>
          <w:p w:rsidR="00A758B9" w:rsidRDefault="00A758B9" w:rsidP="00D4279D">
            <w:r>
              <w:t>Varchar(15)</w:t>
            </w:r>
          </w:p>
        </w:tc>
        <w:tc>
          <w:tcPr>
            <w:tcW w:w="1929" w:type="dxa"/>
          </w:tcPr>
          <w:p w:rsidR="00A758B9" w:rsidRDefault="00A758B9" w:rsidP="00D4279D">
            <w:r>
              <w:t>No</w:t>
            </w:r>
          </w:p>
        </w:tc>
        <w:tc>
          <w:tcPr>
            <w:tcW w:w="1980" w:type="dxa"/>
          </w:tcPr>
          <w:p w:rsidR="00A758B9" w:rsidRDefault="00A758B9" w:rsidP="00D4279D"/>
        </w:tc>
        <w:tc>
          <w:tcPr>
            <w:tcW w:w="1803" w:type="dxa"/>
          </w:tcPr>
          <w:p w:rsidR="00A758B9" w:rsidRDefault="00A758B9" w:rsidP="00D4279D">
            <w:r>
              <w:t>Contact phone number</w:t>
            </w:r>
          </w:p>
        </w:tc>
      </w:tr>
      <w:tr w:rsidR="00A758B9" w:rsidTr="00D4279D">
        <w:tc>
          <w:tcPr>
            <w:tcW w:w="1945" w:type="dxa"/>
          </w:tcPr>
          <w:p w:rsidR="00A758B9" w:rsidRDefault="00A758B9" w:rsidP="00A758B9">
            <w:r>
              <w:t xml:space="preserve">FriendID </w:t>
            </w:r>
          </w:p>
        </w:tc>
        <w:tc>
          <w:tcPr>
            <w:tcW w:w="1919" w:type="dxa"/>
          </w:tcPr>
          <w:p w:rsidR="00A758B9" w:rsidRDefault="00A758B9" w:rsidP="00A758B9">
            <w:pPr>
              <w:tabs>
                <w:tab w:val="right" w:pos="1703"/>
              </w:tabs>
            </w:pPr>
            <w:r>
              <w:t>integer</w:t>
            </w:r>
          </w:p>
        </w:tc>
        <w:tc>
          <w:tcPr>
            <w:tcW w:w="1929" w:type="dxa"/>
          </w:tcPr>
          <w:p w:rsidR="00A758B9" w:rsidRDefault="00A758B9" w:rsidP="00D4279D">
            <w:r>
              <w:t>No</w:t>
            </w:r>
          </w:p>
        </w:tc>
        <w:tc>
          <w:tcPr>
            <w:tcW w:w="1980" w:type="dxa"/>
          </w:tcPr>
          <w:p w:rsidR="00A758B9" w:rsidRDefault="00A758B9" w:rsidP="00D4279D"/>
        </w:tc>
        <w:tc>
          <w:tcPr>
            <w:tcW w:w="1803" w:type="dxa"/>
          </w:tcPr>
          <w:p w:rsidR="00A758B9" w:rsidRDefault="00A758B9" w:rsidP="00D4279D">
            <w:r>
              <w:t xml:space="preserve">If contact number is existed in T01, then get Account ID in T01 and paste to FriendID </w:t>
            </w:r>
          </w:p>
        </w:tc>
      </w:tr>
      <w:tr w:rsidR="00E74ED6" w:rsidTr="002A379E">
        <w:tc>
          <w:tcPr>
            <w:tcW w:w="1945" w:type="dxa"/>
          </w:tcPr>
          <w:p w:rsidR="00E74ED6" w:rsidRDefault="00E74ED6" w:rsidP="002A379E">
            <w:r>
              <w:t>ModifiedDate</w:t>
            </w:r>
          </w:p>
        </w:tc>
        <w:tc>
          <w:tcPr>
            <w:tcW w:w="1919" w:type="dxa"/>
          </w:tcPr>
          <w:p w:rsidR="00E74ED6" w:rsidRDefault="00E74ED6" w:rsidP="002A379E">
            <w:r>
              <w:t>Datetime</w:t>
            </w:r>
          </w:p>
        </w:tc>
        <w:tc>
          <w:tcPr>
            <w:tcW w:w="1929" w:type="dxa"/>
          </w:tcPr>
          <w:p w:rsidR="00E74ED6" w:rsidRDefault="00E74ED6" w:rsidP="002A379E">
            <w:r>
              <w:t>Yes</w:t>
            </w:r>
          </w:p>
        </w:tc>
        <w:tc>
          <w:tcPr>
            <w:tcW w:w="1980" w:type="dxa"/>
          </w:tcPr>
          <w:p w:rsidR="00E74ED6" w:rsidRDefault="00E74ED6" w:rsidP="002A379E"/>
        </w:tc>
        <w:tc>
          <w:tcPr>
            <w:tcW w:w="1803" w:type="dxa"/>
          </w:tcPr>
          <w:p w:rsidR="00E74ED6" w:rsidRDefault="00E74ED6" w:rsidP="002A379E"/>
        </w:tc>
      </w:tr>
      <w:tr w:rsidR="00E74ED6" w:rsidTr="002A379E">
        <w:tc>
          <w:tcPr>
            <w:tcW w:w="1945" w:type="dxa"/>
          </w:tcPr>
          <w:p w:rsidR="00E74ED6" w:rsidRDefault="00E74ED6" w:rsidP="002A379E">
            <w:r>
              <w:t>Status</w:t>
            </w:r>
          </w:p>
        </w:tc>
        <w:tc>
          <w:tcPr>
            <w:tcW w:w="1919" w:type="dxa"/>
          </w:tcPr>
          <w:p w:rsidR="00E74ED6" w:rsidRDefault="00E74ED6" w:rsidP="002A379E">
            <w:r>
              <w:t>Integer</w:t>
            </w:r>
          </w:p>
        </w:tc>
        <w:tc>
          <w:tcPr>
            <w:tcW w:w="1929" w:type="dxa"/>
          </w:tcPr>
          <w:p w:rsidR="00E74ED6" w:rsidRDefault="00E74ED6" w:rsidP="002A379E">
            <w:r>
              <w:t>No</w:t>
            </w:r>
          </w:p>
        </w:tc>
        <w:tc>
          <w:tcPr>
            <w:tcW w:w="1980" w:type="dxa"/>
          </w:tcPr>
          <w:p w:rsidR="00E74ED6" w:rsidRDefault="00E74ED6" w:rsidP="002A379E">
            <w:r>
              <w:t>0</w:t>
            </w:r>
          </w:p>
        </w:tc>
        <w:tc>
          <w:tcPr>
            <w:tcW w:w="1803" w:type="dxa"/>
          </w:tcPr>
          <w:p w:rsidR="00E74ED6" w:rsidRDefault="00E74ED6" w:rsidP="002A379E">
            <w:r>
              <w:t>0:Normal</w:t>
            </w:r>
          </w:p>
          <w:p w:rsidR="00E74ED6" w:rsidRDefault="00E74ED6" w:rsidP="002A379E">
            <w:r>
              <w:t>1:Delete</w:t>
            </w:r>
          </w:p>
        </w:tc>
      </w:tr>
      <w:tr w:rsidR="00B0043F" w:rsidTr="00D4279D">
        <w:tc>
          <w:tcPr>
            <w:tcW w:w="1945" w:type="dxa"/>
          </w:tcPr>
          <w:p w:rsidR="00B0043F" w:rsidRDefault="00B0043F" w:rsidP="00A758B9"/>
        </w:tc>
        <w:tc>
          <w:tcPr>
            <w:tcW w:w="1919" w:type="dxa"/>
          </w:tcPr>
          <w:p w:rsidR="00B0043F" w:rsidRDefault="00B0043F" w:rsidP="00A758B9">
            <w:pPr>
              <w:tabs>
                <w:tab w:val="right" w:pos="1703"/>
              </w:tabs>
            </w:pPr>
          </w:p>
        </w:tc>
        <w:tc>
          <w:tcPr>
            <w:tcW w:w="1929" w:type="dxa"/>
          </w:tcPr>
          <w:p w:rsidR="00B0043F" w:rsidRDefault="00B0043F" w:rsidP="00D4279D"/>
        </w:tc>
        <w:tc>
          <w:tcPr>
            <w:tcW w:w="1980" w:type="dxa"/>
          </w:tcPr>
          <w:p w:rsidR="00B0043F" w:rsidRDefault="00B0043F" w:rsidP="00D4279D"/>
        </w:tc>
        <w:tc>
          <w:tcPr>
            <w:tcW w:w="1803" w:type="dxa"/>
          </w:tcPr>
          <w:p w:rsidR="00B0043F" w:rsidRDefault="00B0043F" w:rsidP="00D4279D"/>
        </w:tc>
      </w:tr>
    </w:tbl>
    <w:p w:rsidR="00A758B9" w:rsidRDefault="00A758B9" w:rsidP="00BB2C8D"/>
    <w:p w:rsidR="00835CBA" w:rsidRDefault="00835CBA" w:rsidP="00E53805">
      <w:pPr>
        <w:pStyle w:val="Heading2"/>
      </w:pPr>
      <w:r>
        <w:lastRenderedPageBreak/>
        <w:t>T04: SharedInfo</w:t>
      </w:r>
    </w:p>
    <w:tbl>
      <w:tblPr>
        <w:tblStyle w:val="TableGrid"/>
        <w:tblW w:w="0" w:type="auto"/>
        <w:tblLook w:val="04A0"/>
      </w:tblPr>
      <w:tblGrid>
        <w:gridCol w:w="1945"/>
        <w:gridCol w:w="1919"/>
        <w:gridCol w:w="1929"/>
        <w:gridCol w:w="1425"/>
        <w:gridCol w:w="2358"/>
      </w:tblGrid>
      <w:tr w:rsidR="00485614" w:rsidTr="00485614">
        <w:tc>
          <w:tcPr>
            <w:tcW w:w="1945" w:type="dxa"/>
            <w:shd w:val="clear" w:color="auto" w:fill="948A54" w:themeFill="background2" w:themeFillShade="80"/>
          </w:tcPr>
          <w:p w:rsidR="00485614" w:rsidRDefault="00485614" w:rsidP="00D4279D">
            <w:r>
              <w:t>Name</w:t>
            </w:r>
          </w:p>
        </w:tc>
        <w:tc>
          <w:tcPr>
            <w:tcW w:w="1919" w:type="dxa"/>
            <w:shd w:val="clear" w:color="auto" w:fill="948A54" w:themeFill="background2" w:themeFillShade="80"/>
          </w:tcPr>
          <w:p w:rsidR="00485614" w:rsidRDefault="00485614" w:rsidP="00D4279D">
            <w:r>
              <w:t>Type</w:t>
            </w:r>
          </w:p>
        </w:tc>
        <w:tc>
          <w:tcPr>
            <w:tcW w:w="1929" w:type="dxa"/>
            <w:shd w:val="clear" w:color="auto" w:fill="948A54" w:themeFill="background2" w:themeFillShade="80"/>
          </w:tcPr>
          <w:p w:rsidR="00485614" w:rsidRDefault="00485614" w:rsidP="00D4279D">
            <w:r>
              <w:t>NULL</w:t>
            </w:r>
          </w:p>
        </w:tc>
        <w:tc>
          <w:tcPr>
            <w:tcW w:w="1425" w:type="dxa"/>
            <w:shd w:val="clear" w:color="auto" w:fill="948A54" w:themeFill="background2" w:themeFillShade="80"/>
          </w:tcPr>
          <w:p w:rsidR="00485614" w:rsidRDefault="00485614" w:rsidP="00D4279D">
            <w:r>
              <w:t>Default value</w:t>
            </w:r>
          </w:p>
        </w:tc>
        <w:tc>
          <w:tcPr>
            <w:tcW w:w="2358" w:type="dxa"/>
            <w:shd w:val="clear" w:color="auto" w:fill="948A54" w:themeFill="background2" w:themeFillShade="80"/>
          </w:tcPr>
          <w:p w:rsidR="00485614" w:rsidRDefault="00485614" w:rsidP="00D4279D">
            <w:r>
              <w:t>Remarks</w:t>
            </w:r>
          </w:p>
        </w:tc>
      </w:tr>
      <w:tr w:rsidR="00485614" w:rsidTr="00485614">
        <w:trPr>
          <w:trHeight w:val="161"/>
        </w:trPr>
        <w:tc>
          <w:tcPr>
            <w:tcW w:w="1945" w:type="dxa"/>
          </w:tcPr>
          <w:p w:rsidR="00485614" w:rsidRDefault="00485614" w:rsidP="00D4279D">
            <w:r>
              <w:t>ID</w:t>
            </w:r>
          </w:p>
        </w:tc>
        <w:tc>
          <w:tcPr>
            <w:tcW w:w="1919" w:type="dxa"/>
          </w:tcPr>
          <w:p w:rsidR="00485614" w:rsidRDefault="00485614" w:rsidP="00D4279D">
            <w:r>
              <w:t>integer</w:t>
            </w:r>
          </w:p>
        </w:tc>
        <w:tc>
          <w:tcPr>
            <w:tcW w:w="1929" w:type="dxa"/>
          </w:tcPr>
          <w:p w:rsidR="00485614" w:rsidRDefault="00485614" w:rsidP="00D4279D">
            <w:r>
              <w:t>No</w:t>
            </w:r>
          </w:p>
        </w:tc>
        <w:tc>
          <w:tcPr>
            <w:tcW w:w="1425" w:type="dxa"/>
          </w:tcPr>
          <w:p w:rsidR="00485614" w:rsidRDefault="00485614" w:rsidP="00D4279D">
            <w:r>
              <w:t>Identity</w:t>
            </w:r>
          </w:p>
        </w:tc>
        <w:tc>
          <w:tcPr>
            <w:tcW w:w="2358" w:type="dxa"/>
          </w:tcPr>
          <w:p w:rsidR="00485614" w:rsidRDefault="00485614" w:rsidP="00D4279D"/>
        </w:tc>
      </w:tr>
      <w:tr w:rsidR="00485614" w:rsidTr="00485614">
        <w:tc>
          <w:tcPr>
            <w:tcW w:w="1945" w:type="dxa"/>
          </w:tcPr>
          <w:p w:rsidR="00485614" w:rsidRDefault="00485614" w:rsidP="00D4279D">
            <w:r>
              <w:t>AccountID</w:t>
            </w:r>
          </w:p>
        </w:tc>
        <w:tc>
          <w:tcPr>
            <w:tcW w:w="1919" w:type="dxa"/>
          </w:tcPr>
          <w:p w:rsidR="00485614" w:rsidRDefault="00485614" w:rsidP="00D4279D">
            <w:r>
              <w:t>Integer</w:t>
            </w:r>
          </w:p>
        </w:tc>
        <w:tc>
          <w:tcPr>
            <w:tcW w:w="1929" w:type="dxa"/>
          </w:tcPr>
          <w:p w:rsidR="00485614" w:rsidRDefault="00485614" w:rsidP="00D4279D">
            <w:r>
              <w:t>No</w:t>
            </w:r>
          </w:p>
        </w:tc>
        <w:tc>
          <w:tcPr>
            <w:tcW w:w="1425" w:type="dxa"/>
          </w:tcPr>
          <w:p w:rsidR="00485614" w:rsidRDefault="00485614" w:rsidP="00D4279D"/>
        </w:tc>
        <w:tc>
          <w:tcPr>
            <w:tcW w:w="2358" w:type="dxa"/>
          </w:tcPr>
          <w:p w:rsidR="00485614" w:rsidRDefault="00485614" w:rsidP="00D4279D"/>
        </w:tc>
      </w:tr>
      <w:tr w:rsidR="00485614" w:rsidTr="00485614">
        <w:tc>
          <w:tcPr>
            <w:tcW w:w="1945" w:type="dxa"/>
          </w:tcPr>
          <w:p w:rsidR="00485614" w:rsidRDefault="00485614" w:rsidP="00D4279D">
            <w:r>
              <w:t>ItemID</w:t>
            </w:r>
          </w:p>
        </w:tc>
        <w:tc>
          <w:tcPr>
            <w:tcW w:w="1919" w:type="dxa"/>
          </w:tcPr>
          <w:p w:rsidR="00485614" w:rsidRDefault="00485614" w:rsidP="00D4279D">
            <w:r>
              <w:t>Integer</w:t>
            </w:r>
          </w:p>
        </w:tc>
        <w:tc>
          <w:tcPr>
            <w:tcW w:w="1929" w:type="dxa"/>
          </w:tcPr>
          <w:p w:rsidR="00485614" w:rsidRDefault="00485614" w:rsidP="00D4279D">
            <w:r>
              <w:t>No</w:t>
            </w:r>
          </w:p>
        </w:tc>
        <w:tc>
          <w:tcPr>
            <w:tcW w:w="1425" w:type="dxa"/>
          </w:tcPr>
          <w:p w:rsidR="00485614" w:rsidRDefault="00485614" w:rsidP="00D4279D"/>
        </w:tc>
        <w:tc>
          <w:tcPr>
            <w:tcW w:w="2358" w:type="dxa"/>
          </w:tcPr>
          <w:p w:rsidR="00485614" w:rsidRDefault="00485614" w:rsidP="00D4279D"/>
        </w:tc>
      </w:tr>
      <w:tr w:rsidR="00485614" w:rsidTr="00485614">
        <w:tc>
          <w:tcPr>
            <w:tcW w:w="1945" w:type="dxa"/>
          </w:tcPr>
          <w:p w:rsidR="00485614" w:rsidRDefault="00485614" w:rsidP="00D4279D">
            <w:r>
              <w:t>FriendID</w:t>
            </w:r>
          </w:p>
        </w:tc>
        <w:tc>
          <w:tcPr>
            <w:tcW w:w="1919" w:type="dxa"/>
          </w:tcPr>
          <w:p w:rsidR="00485614" w:rsidRDefault="00485614" w:rsidP="00D4279D">
            <w:r>
              <w:t>Integer</w:t>
            </w:r>
          </w:p>
        </w:tc>
        <w:tc>
          <w:tcPr>
            <w:tcW w:w="1929" w:type="dxa"/>
          </w:tcPr>
          <w:p w:rsidR="00485614" w:rsidRDefault="00485614" w:rsidP="00D4279D">
            <w:r>
              <w:t>No</w:t>
            </w:r>
          </w:p>
        </w:tc>
        <w:tc>
          <w:tcPr>
            <w:tcW w:w="1425" w:type="dxa"/>
          </w:tcPr>
          <w:p w:rsidR="00485614" w:rsidRDefault="00485614" w:rsidP="00D4279D"/>
        </w:tc>
        <w:tc>
          <w:tcPr>
            <w:tcW w:w="2358" w:type="dxa"/>
          </w:tcPr>
          <w:p w:rsidR="00485614" w:rsidRDefault="00485614" w:rsidP="00D4279D"/>
        </w:tc>
      </w:tr>
      <w:tr w:rsidR="00485614" w:rsidTr="00485614">
        <w:tc>
          <w:tcPr>
            <w:tcW w:w="1945" w:type="dxa"/>
          </w:tcPr>
          <w:p w:rsidR="00485614" w:rsidRDefault="00485614" w:rsidP="00D4279D">
            <w:r>
              <w:t>Type</w:t>
            </w:r>
          </w:p>
        </w:tc>
        <w:tc>
          <w:tcPr>
            <w:tcW w:w="1919" w:type="dxa"/>
          </w:tcPr>
          <w:p w:rsidR="00485614" w:rsidRDefault="00485614" w:rsidP="00D4279D">
            <w:pPr>
              <w:tabs>
                <w:tab w:val="right" w:pos="1703"/>
              </w:tabs>
            </w:pPr>
            <w:r>
              <w:t>Integer</w:t>
            </w:r>
          </w:p>
        </w:tc>
        <w:tc>
          <w:tcPr>
            <w:tcW w:w="1929" w:type="dxa"/>
          </w:tcPr>
          <w:p w:rsidR="00485614" w:rsidRDefault="00485614" w:rsidP="00D4279D"/>
        </w:tc>
        <w:tc>
          <w:tcPr>
            <w:tcW w:w="1425" w:type="dxa"/>
          </w:tcPr>
          <w:p w:rsidR="00485614" w:rsidRDefault="00485614" w:rsidP="00D4279D"/>
        </w:tc>
        <w:tc>
          <w:tcPr>
            <w:tcW w:w="2358" w:type="dxa"/>
          </w:tcPr>
          <w:p w:rsidR="00485614" w:rsidRDefault="00485614" w:rsidP="00D4279D">
            <w:r>
              <w:t>0: shared</w:t>
            </w:r>
          </w:p>
          <w:p w:rsidR="00485614" w:rsidRDefault="00485614" w:rsidP="00D4279D">
            <w:r>
              <w:t>1: be shared</w:t>
            </w:r>
          </w:p>
          <w:p w:rsidR="00485614" w:rsidRDefault="00485614" w:rsidP="00D4279D">
            <w:r>
              <w:t>2: bookmark</w:t>
            </w:r>
          </w:p>
        </w:tc>
      </w:tr>
      <w:tr w:rsidR="00485614" w:rsidTr="00485614">
        <w:tc>
          <w:tcPr>
            <w:tcW w:w="1945" w:type="dxa"/>
          </w:tcPr>
          <w:p w:rsidR="00485614" w:rsidRDefault="00485614" w:rsidP="00D4279D">
            <w:r>
              <w:t>ViewStatus</w:t>
            </w:r>
          </w:p>
        </w:tc>
        <w:tc>
          <w:tcPr>
            <w:tcW w:w="1919" w:type="dxa"/>
          </w:tcPr>
          <w:p w:rsidR="00485614" w:rsidRDefault="00485614" w:rsidP="00D4279D">
            <w:pPr>
              <w:tabs>
                <w:tab w:val="right" w:pos="1703"/>
              </w:tabs>
            </w:pPr>
            <w:r>
              <w:t>Boolean</w:t>
            </w:r>
          </w:p>
        </w:tc>
        <w:tc>
          <w:tcPr>
            <w:tcW w:w="1929" w:type="dxa"/>
          </w:tcPr>
          <w:p w:rsidR="00485614" w:rsidRDefault="00485614" w:rsidP="00D4279D">
            <w:r>
              <w:t>No</w:t>
            </w:r>
          </w:p>
        </w:tc>
        <w:tc>
          <w:tcPr>
            <w:tcW w:w="1425" w:type="dxa"/>
          </w:tcPr>
          <w:p w:rsidR="00485614" w:rsidRDefault="00485614" w:rsidP="00D4279D">
            <w:r>
              <w:t>False</w:t>
            </w:r>
          </w:p>
        </w:tc>
        <w:tc>
          <w:tcPr>
            <w:tcW w:w="2358" w:type="dxa"/>
          </w:tcPr>
          <w:p w:rsidR="00485614" w:rsidRDefault="00485614" w:rsidP="00D4279D">
            <w:r>
              <w:t>True: read already</w:t>
            </w:r>
          </w:p>
          <w:p w:rsidR="00485614" w:rsidRDefault="00485614" w:rsidP="00D4279D">
            <w:r>
              <w:t>False: not yet read</w:t>
            </w:r>
          </w:p>
        </w:tc>
      </w:tr>
    </w:tbl>
    <w:p w:rsidR="00485614" w:rsidRDefault="00485614" w:rsidP="00BB2C8D"/>
    <w:p w:rsidR="009E2960" w:rsidRDefault="009E2960" w:rsidP="00BB2C8D">
      <w:r>
        <w:t xml:space="preserve">LOCAL DATABASE: </w:t>
      </w:r>
    </w:p>
    <w:p w:rsidR="009E2960" w:rsidRDefault="009E2960" w:rsidP="00BB2C8D">
      <w:r>
        <w:t>T03: CONTACT</w:t>
      </w:r>
    </w:p>
    <w:p w:rsidR="00894503" w:rsidRDefault="00894503" w:rsidP="00BB2C8D">
      <w:r>
        <w:t>SETTING: …</w:t>
      </w:r>
    </w:p>
    <w:sectPr w:rsidR="00894503" w:rsidSect="004B237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D10857"/>
    <w:multiLevelType w:val="hybridMultilevel"/>
    <w:tmpl w:val="40A0A0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7B16B1"/>
    <w:multiLevelType w:val="hybridMultilevel"/>
    <w:tmpl w:val="40A0A0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AEC1934"/>
    <w:multiLevelType w:val="hybridMultilevel"/>
    <w:tmpl w:val="40A0A0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FBF6064"/>
    <w:multiLevelType w:val="hybridMultilevel"/>
    <w:tmpl w:val="40A0A0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5B01297"/>
    <w:multiLevelType w:val="hybridMultilevel"/>
    <w:tmpl w:val="40A0A0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74068F0"/>
    <w:multiLevelType w:val="hybridMultilevel"/>
    <w:tmpl w:val="40A0A0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1A16F72"/>
    <w:multiLevelType w:val="hybridMultilevel"/>
    <w:tmpl w:val="40A0A0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E747D97"/>
    <w:multiLevelType w:val="hybridMultilevel"/>
    <w:tmpl w:val="D57C8722"/>
    <w:lvl w:ilvl="0" w:tplc="A8D8E2C2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"/>
  </w:num>
  <w:num w:numId="3">
    <w:abstractNumId w:val="0"/>
  </w:num>
  <w:num w:numId="4">
    <w:abstractNumId w:val="5"/>
  </w:num>
  <w:num w:numId="5">
    <w:abstractNumId w:val="2"/>
  </w:num>
  <w:num w:numId="6">
    <w:abstractNumId w:val="3"/>
  </w:num>
  <w:num w:numId="7">
    <w:abstractNumId w:val="6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defaultTabStop w:val="720"/>
  <w:characterSpacingControl w:val="doNotCompress"/>
  <w:compat/>
  <w:rsids>
    <w:rsidRoot w:val="00330D74"/>
    <w:rsid w:val="00016261"/>
    <w:rsid w:val="00021BDE"/>
    <w:rsid w:val="00051953"/>
    <w:rsid w:val="00055C32"/>
    <w:rsid w:val="0008067F"/>
    <w:rsid w:val="00084314"/>
    <w:rsid w:val="00090F0D"/>
    <w:rsid w:val="00093079"/>
    <w:rsid w:val="000D3D59"/>
    <w:rsid w:val="000F2DC3"/>
    <w:rsid w:val="0011580A"/>
    <w:rsid w:val="001338E0"/>
    <w:rsid w:val="00143D97"/>
    <w:rsid w:val="00145CCB"/>
    <w:rsid w:val="001E6072"/>
    <w:rsid w:val="001F51AA"/>
    <w:rsid w:val="001F5A88"/>
    <w:rsid w:val="00206723"/>
    <w:rsid w:val="00213EDE"/>
    <w:rsid w:val="00214ECA"/>
    <w:rsid w:val="002304B5"/>
    <w:rsid w:val="00235209"/>
    <w:rsid w:val="002434C1"/>
    <w:rsid w:val="00245273"/>
    <w:rsid w:val="0025344C"/>
    <w:rsid w:val="0027656A"/>
    <w:rsid w:val="002B7AC6"/>
    <w:rsid w:val="002E7370"/>
    <w:rsid w:val="002F0D91"/>
    <w:rsid w:val="0031271A"/>
    <w:rsid w:val="00326103"/>
    <w:rsid w:val="00326774"/>
    <w:rsid w:val="00330D74"/>
    <w:rsid w:val="00334C0A"/>
    <w:rsid w:val="00374F00"/>
    <w:rsid w:val="003817DC"/>
    <w:rsid w:val="00391276"/>
    <w:rsid w:val="003919EB"/>
    <w:rsid w:val="00396BAB"/>
    <w:rsid w:val="003A5906"/>
    <w:rsid w:val="003D3688"/>
    <w:rsid w:val="003D43C6"/>
    <w:rsid w:val="003E5D2C"/>
    <w:rsid w:val="004077E6"/>
    <w:rsid w:val="00430238"/>
    <w:rsid w:val="00436DB5"/>
    <w:rsid w:val="00452A1B"/>
    <w:rsid w:val="00453125"/>
    <w:rsid w:val="00460B49"/>
    <w:rsid w:val="004656A5"/>
    <w:rsid w:val="004750FD"/>
    <w:rsid w:val="00485614"/>
    <w:rsid w:val="004B237D"/>
    <w:rsid w:val="004B3D15"/>
    <w:rsid w:val="004C5877"/>
    <w:rsid w:val="004E3CEA"/>
    <w:rsid w:val="004E6D46"/>
    <w:rsid w:val="00526FC4"/>
    <w:rsid w:val="00544A76"/>
    <w:rsid w:val="00556DA5"/>
    <w:rsid w:val="00572CF6"/>
    <w:rsid w:val="005807A6"/>
    <w:rsid w:val="005831A3"/>
    <w:rsid w:val="005A09F1"/>
    <w:rsid w:val="005A6D88"/>
    <w:rsid w:val="005A7A63"/>
    <w:rsid w:val="005B5ED2"/>
    <w:rsid w:val="005F4AA2"/>
    <w:rsid w:val="0062063F"/>
    <w:rsid w:val="006245B6"/>
    <w:rsid w:val="006349F7"/>
    <w:rsid w:val="006946F7"/>
    <w:rsid w:val="006A48CC"/>
    <w:rsid w:val="006D2563"/>
    <w:rsid w:val="006F299E"/>
    <w:rsid w:val="006F7B01"/>
    <w:rsid w:val="00711F48"/>
    <w:rsid w:val="00716604"/>
    <w:rsid w:val="007A426B"/>
    <w:rsid w:val="007C638C"/>
    <w:rsid w:val="007F418D"/>
    <w:rsid w:val="00835CBA"/>
    <w:rsid w:val="00842777"/>
    <w:rsid w:val="00842964"/>
    <w:rsid w:val="008438BA"/>
    <w:rsid w:val="008617F2"/>
    <w:rsid w:val="0087275A"/>
    <w:rsid w:val="0089201B"/>
    <w:rsid w:val="00894503"/>
    <w:rsid w:val="008B6969"/>
    <w:rsid w:val="008C03CF"/>
    <w:rsid w:val="008C621E"/>
    <w:rsid w:val="008D2956"/>
    <w:rsid w:val="009416AD"/>
    <w:rsid w:val="00980B58"/>
    <w:rsid w:val="009D090D"/>
    <w:rsid w:val="009E2960"/>
    <w:rsid w:val="00A33F06"/>
    <w:rsid w:val="00A758B9"/>
    <w:rsid w:val="00A80FF1"/>
    <w:rsid w:val="00AB0965"/>
    <w:rsid w:val="00AB475D"/>
    <w:rsid w:val="00AE13F7"/>
    <w:rsid w:val="00B0043F"/>
    <w:rsid w:val="00B229B0"/>
    <w:rsid w:val="00B30BA0"/>
    <w:rsid w:val="00B5603A"/>
    <w:rsid w:val="00B728BE"/>
    <w:rsid w:val="00B80C0F"/>
    <w:rsid w:val="00B84462"/>
    <w:rsid w:val="00BB2C8D"/>
    <w:rsid w:val="00C11611"/>
    <w:rsid w:val="00C76D9A"/>
    <w:rsid w:val="00CA7209"/>
    <w:rsid w:val="00D02C4C"/>
    <w:rsid w:val="00D070A1"/>
    <w:rsid w:val="00D2547F"/>
    <w:rsid w:val="00D46601"/>
    <w:rsid w:val="00D76913"/>
    <w:rsid w:val="00DB51C3"/>
    <w:rsid w:val="00DC264D"/>
    <w:rsid w:val="00DD2A7D"/>
    <w:rsid w:val="00E1103E"/>
    <w:rsid w:val="00E40C04"/>
    <w:rsid w:val="00E53805"/>
    <w:rsid w:val="00E625C0"/>
    <w:rsid w:val="00E74ED6"/>
    <w:rsid w:val="00E91BB1"/>
    <w:rsid w:val="00E9252E"/>
    <w:rsid w:val="00EC1671"/>
    <w:rsid w:val="00EE4B18"/>
    <w:rsid w:val="00F02C26"/>
    <w:rsid w:val="00F065B3"/>
    <w:rsid w:val="00F13042"/>
    <w:rsid w:val="00F518F5"/>
    <w:rsid w:val="00F57FC9"/>
    <w:rsid w:val="00F8263C"/>
    <w:rsid w:val="00F935B2"/>
    <w:rsid w:val="00FB39D8"/>
    <w:rsid w:val="00FE4B6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237D"/>
  </w:style>
  <w:style w:type="paragraph" w:styleId="Heading1">
    <w:name w:val="heading 1"/>
    <w:basedOn w:val="Normal"/>
    <w:next w:val="Normal"/>
    <w:link w:val="Heading1Char"/>
    <w:uiPriority w:val="9"/>
    <w:qFormat/>
    <w:rsid w:val="0008431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5380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C5877"/>
    <w:pPr>
      <w:ind w:left="720"/>
      <w:contextualSpacing/>
    </w:pPr>
  </w:style>
  <w:style w:type="table" w:styleId="TableGrid">
    <w:name w:val="Table Grid"/>
    <w:basedOn w:val="TableNormal"/>
    <w:uiPriority w:val="59"/>
    <w:rsid w:val="00B229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08431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0843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084314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E5380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12</Pages>
  <Words>543</Words>
  <Characters>3098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CG</Company>
  <LinksUpToDate>false</LinksUpToDate>
  <CharactersWithSpaces>36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134</cp:revision>
  <dcterms:created xsi:type="dcterms:W3CDTF">2013-10-18T10:22:00Z</dcterms:created>
  <dcterms:modified xsi:type="dcterms:W3CDTF">2013-10-19T08:51:00Z</dcterms:modified>
</cp:coreProperties>
</file>